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065F79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Pr="006801F3">
        <w:rPr>
          <w:b/>
          <w:i/>
          <w:noProof/>
          <w:sz w:val="28"/>
        </w:rPr>
        <w:tab/>
      </w:r>
      <w:r w:rsidR="00716B42">
        <w:rPr>
          <w:b/>
          <w:i/>
          <w:noProof/>
          <w:sz w:val="28"/>
        </w:rPr>
        <w:t>S4-20377</w:t>
      </w:r>
    </w:p>
    <w:p w14:paraId="6979261F" w14:textId="1A5D08E1" w:rsidR="001E41F3" w:rsidRPr="006801F3" w:rsidRDefault="00995B00" w:rsidP="008C3F91">
      <w:pPr>
        <w:pStyle w:val="CRCoverPage"/>
        <w:tabs>
          <w:tab w:val="right" w:pos="9639"/>
        </w:tabs>
        <w:outlineLvl w:val="0"/>
        <w:rPr>
          <w:bCs/>
          <w:noProof/>
          <w:sz w:val="24"/>
        </w:rPr>
      </w:pPr>
      <w:r w:rsidRPr="00995B00">
        <w:rPr>
          <w:b/>
          <w:noProof/>
          <w:sz w:val="24"/>
        </w:rPr>
        <w:t>Sophia-Antipolis, FR,  29th January - 2nd February 2024</w:t>
      </w:r>
      <w:r w:rsidR="008C3F91" w:rsidRPr="006801F3">
        <w:rPr>
          <w:bCs/>
          <w:noProof/>
          <w:sz w:val="24"/>
        </w:rPr>
        <w:tab/>
      </w:r>
      <w:r w:rsidR="00643A89">
        <w:rPr>
          <w:bCs/>
          <w:noProof/>
          <w:sz w:val="24"/>
        </w:rPr>
        <w:t xml:space="preserve">revision of </w:t>
      </w:r>
      <w:r w:rsidR="001A2E3D" w:rsidRPr="001A2E3D">
        <w:rPr>
          <w:bCs/>
          <w:noProof/>
          <w:sz w:val="24"/>
        </w:rPr>
        <w:t>S4aI23017</w:t>
      </w:r>
      <w:r w:rsidR="00716B42">
        <w:rPr>
          <w:bCs/>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35A1179A" w:rsidR="001E41F3" w:rsidRPr="006801F3" w:rsidRDefault="008E3E93"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sidR="009D646C">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0939F375" w:rsidR="001E41F3" w:rsidRPr="006801F3" w:rsidRDefault="00995B00" w:rsidP="00E13F3D">
            <w:pPr>
              <w:pStyle w:val="CRCoverPage"/>
              <w:spacing w:after="0"/>
              <w:jc w:val="center"/>
              <w:rPr>
                <w:b/>
                <w:noProof/>
                <w:sz w:val="28"/>
              </w:rPr>
            </w:pPr>
            <w:r>
              <w:rPr>
                <w:b/>
                <w:noProof/>
                <w:sz w:val="28"/>
              </w:rPr>
              <w:t>6</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4FC6A41B" w:rsidR="001E41F3" w:rsidRPr="006801F3" w:rsidRDefault="00BC5903">
            <w:pPr>
              <w:pStyle w:val="CRCoverPage"/>
              <w:spacing w:after="0"/>
              <w:jc w:val="center"/>
              <w:rPr>
                <w:noProof/>
                <w:sz w:val="28"/>
              </w:rPr>
            </w:pPr>
            <w:r>
              <w:rPr>
                <w:b/>
                <w:noProof/>
                <w:sz w:val="28"/>
              </w:rPr>
              <w:t>18.0.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9"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0"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7EECF9B2" w:rsidR="001E41F3" w:rsidRPr="006801F3" w:rsidRDefault="0023726C">
            <w:pPr>
              <w:pStyle w:val="CRCoverPage"/>
              <w:spacing w:after="0"/>
              <w:ind w:left="100"/>
              <w:rPr>
                <w:noProof/>
              </w:rPr>
            </w:pPr>
            <w:r>
              <w:fldChar w:fldCharType="begin"/>
            </w:r>
            <w:r>
              <w:instrText xml:space="preserve"> DOCPROPERTY  CrTitle  \* MERGEFORMAT </w:instrText>
            </w:r>
            <w:r>
              <w:fldChar w:fldCharType="separate"/>
            </w:r>
            <w:r w:rsidR="009D646C">
              <w:t>[5GMS_Pro_Ph2] Consolidated media plane enhancement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3C243481"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9D646C">
              <w:rPr>
                <w:noProof/>
              </w:rPr>
              <w:t>Qualcomm Incorporated, Tencent, BBC</w:t>
            </w:r>
            <w:r w:rsidRPr="006801F3">
              <w:rPr>
                <w:noProof/>
              </w:rPr>
              <w:fldChar w:fldCharType="end"/>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29BDCD1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3-11-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E51281C" w:rsidR="00FB1AB6" w:rsidRDefault="00C65ABB" w:rsidP="00FB1AB6">
            <w:pPr>
              <w:pStyle w:val="CRCoverPage"/>
              <w:spacing w:after="0"/>
              <w:rPr>
                <w:noProof/>
              </w:rPr>
            </w:pPr>
            <w:r>
              <w:rPr>
                <w:noProof/>
              </w:rPr>
              <w:t>M</w:t>
            </w:r>
            <w:r w:rsidR="00FB1AB6">
              <w:rPr>
                <w:noProof/>
              </w:rPr>
              <w:t>edia plane enhancements</w:t>
            </w:r>
            <w:r>
              <w:rPr>
                <w:noProof/>
              </w:rPr>
              <w:t xml:space="preserve"> to the 5G Media Streaming System</w:t>
            </w:r>
            <w:r w:rsidR="00FB1AB6">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867FA9" w14:textId="569B5E00" w:rsidR="00E164E4" w:rsidRDefault="00E164E4" w:rsidP="00FB1AB6">
            <w:pPr>
              <w:pStyle w:val="CRCoverPage"/>
              <w:numPr>
                <w:ilvl w:val="0"/>
                <w:numId w:val="49"/>
              </w:numPr>
              <w:spacing w:after="0"/>
              <w:rPr>
                <w:noProof/>
              </w:rPr>
            </w:pPr>
            <w:r>
              <w:rPr>
                <w:noProof/>
              </w:rPr>
              <w:t>HTTP-based contribution protocols for uplink media streaming (M4).</w:t>
            </w:r>
          </w:p>
          <w:p w14:paraId="2D19C2E7" w14:textId="0AC47B74" w:rsidR="00FB1AB6" w:rsidRDefault="00C65ABB" w:rsidP="00FB1AB6">
            <w:pPr>
              <w:pStyle w:val="CRCoverPage"/>
              <w:numPr>
                <w:ilvl w:val="0"/>
                <w:numId w:val="49"/>
              </w:numPr>
              <w:spacing w:after="0"/>
              <w:rPr>
                <w:noProof/>
              </w:rPr>
            </w:pPr>
            <w:r>
              <w:rPr>
                <w:noProof/>
              </w:rPr>
              <w:t>HTTP-based e</w:t>
            </w:r>
            <w:r w:rsidR="00FB1AB6">
              <w:rPr>
                <w:noProof/>
              </w:rPr>
              <w:t>gest protocols for uplink media streaming</w:t>
            </w:r>
            <w:r w:rsidR="00E164E4">
              <w:rPr>
                <w:noProof/>
              </w:rPr>
              <w:t xml:space="preserve"> (M2)</w:t>
            </w:r>
            <w:r w:rsidR="00FB1AB6">
              <w:rPr>
                <w:noProof/>
              </w:rPr>
              <w:t>.</w:t>
            </w:r>
          </w:p>
          <w:p w14:paraId="5056D403" w14:textId="7450821F" w:rsidR="00FB1AB6" w:rsidRDefault="00FB1AB6" w:rsidP="00FB1AB6">
            <w:pPr>
              <w:pStyle w:val="CRCoverPage"/>
              <w:numPr>
                <w:ilvl w:val="0"/>
                <w:numId w:val="49"/>
              </w:numPr>
              <w:spacing w:after="0"/>
              <w:rPr>
                <w:noProof/>
              </w:rPr>
            </w:pPr>
            <w:r>
              <w:rPr>
                <w:noProof/>
              </w:rPr>
              <w:t>Low-latency ingest and egest content protocol</w:t>
            </w:r>
            <w:r w:rsidR="00C65ABB">
              <w:rPr>
                <w:noProof/>
              </w:rPr>
              <w:t>s</w:t>
            </w:r>
            <w:r>
              <w:rPr>
                <w:noProof/>
              </w:rPr>
              <w:t xml:space="preserve"> based on CMAF and HTTP/1.1 chunked transfer coding</w:t>
            </w:r>
            <w:r w:rsidR="00E164E4">
              <w:rPr>
                <w:noProof/>
              </w:rPr>
              <w:t xml:space="preserve"> at reference point M2</w:t>
            </w:r>
            <w:r>
              <w:rPr>
                <w:noProof/>
              </w:rPr>
              <w:t>.</w:t>
            </w:r>
          </w:p>
          <w:p w14:paraId="2E10447E" w14:textId="2EDF9CF4" w:rsidR="00FB1AB6" w:rsidRDefault="00FB1AB6" w:rsidP="00FB1AB6">
            <w:pPr>
              <w:pStyle w:val="CRCoverPage"/>
              <w:numPr>
                <w:ilvl w:val="0"/>
                <w:numId w:val="49"/>
              </w:numPr>
              <w:spacing w:after="0"/>
              <w:rPr>
                <w:noProof/>
              </w:rPr>
            </w:pPr>
            <w:r>
              <w:rPr>
                <w:noProof/>
              </w:rPr>
              <w:t xml:space="preserve">Multiple </w:t>
            </w:r>
            <w:r w:rsidR="00C65ABB">
              <w:rPr>
                <w:noProof/>
              </w:rPr>
              <w:t xml:space="preserve">media </w:t>
            </w:r>
            <w:r>
              <w:rPr>
                <w:noProof/>
              </w:rPr>
              <w:t xml:space="preserve">entry points </w:t>
            </w:r>
            <w:r w:rsidR="00C65ABB">
              <w:rPr>
                <w:noProof/>
              </w:rPr>
              <w:t xml:space="preserve">provided </w:t>
            </w:r>
            <w:r>
              <w:rPr>
                <w:noProof/>
              </w:rPr>
              <w:t>at reference point M8.</w:t>
            </w:r>
          </w:p>
          <w:p w14:paraId="4120619A" w14:textId="0035D8C7" w:rsidR="00FB1AB6" w:rsidRDefault="00C65ABB" w:rsidP="00FB1AB6">
            <w:pPr>
              <w:pStyle w:val="CRCoverPage"/>
              <w:numPr>
                <w:ilvl w:val="0"/>
                <w:numId w:val="49"/>
              </w:numPr>
              <w:spacing w:after="0"/>
              <w:rPr>
                <w:noProof/>
              </w:rPr>
            </w:pPr>
            <w:r>
              <w:rPr>
                <w:noProof/>
              </w:rPr>
              <w:t>Use of</w:t>
            </w:r>
            <w:r w:rsidR="00FB1AB6">
              <w:rPr>
                <w:noProof/>
              </w:rPr>
              <w:t xml:space="preserve"> CMAF content </w:t>
            </w:r>
            <w:r>
              <w:rPr>
                <w:noProof/>
              </w:rPr>
              <w:t>to support</w:t>
            </w:r>
            <w:r w:rsidR="00FB1AB6">
              <w:rPr>
                <w:noProof/>
              </w:rPr>
              <w:t xml:space="preserve"> </w:t>
            </w:r>
            <w:r>
              <w:rPr>
                <w:noProof/>
              </w:rPr>
              <w:t xml:space="preserve">both </w:t>
            </w:r>
            <w:r w:rsidR="00FB1AB6">
              <w:rPr>
                <w:noProof/>
              </w:rPr>
              <w:t>DASH and HLS</w:t>
            </w:r>
            <w:r>
              <w:rPr>
                <w:noProof/>
              </w:rPr>
              <w:t xml:space="preserve"> clients</w:t>
            </w:r>
            <w:r w:rsidR="00FB1AB6">
              <w:rPr>
                <w:noProof/>
              </w:rPr>
              <w:t>.</w:t>
            </w:r>
          </w:p>
          <w:p w14:paraId="6875B5A2" w14:textId="413E2CE9" w:rsidR="00E164E4" w:rsidRDefault="00C65ABB" w:rsidP="00E164E4">
            <w:pPr>
              <w:pStyle w:val="CRCoverPage"/>
              <w:numPr>
                <w:ilvl w:val="0"/>
                <w:numId w:val="49"/>
              </w:numPr>
              <w:spacing w:after="0"/>
              <w:rPr>
                <w:noProof/>
              </w:rPr>
            </w:pPr>
            <w:r>
              <w:rPr>
                <w:noProof/>
              </w:rPr>
              <w:t>Add HTTP/3 support at reference points M2 and M4.</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45BF9B3" w:rsidR="001E41F3" w:rsidRDefault="00DC3908">
            <w:pPr>
              <w:pStyle w:val="CRCoverPage"/>
              <w:spacing w:after="0"/>
              <w:ind w:left="100"/>
              <w:rPr>
                <w:noProof/>
              </w:rPr>
            </w:pPr>
            <w:r>
              <w:rPr>
                <w:noProof/>
              </w:rPr>
              <w:t xml:space="preserve">2, </w:t>
            </w:r>
            <w:r w:rsidR="00FB1AB6">
              <w:rPr>
                <w:noProof/>
              </w:rPr>
              <w:t xml:space="preserve">4.10, </w:t>
            </w:r>
            <w:commentRangeStart w:id="1"/>
            <w:r w:rsidR="00F35193">
              <w:rPr>
                <w:noProof/>
              </w:rPr>
              <w:t>6.2.1.1</w:t>
            </w:r>
            <w:commentRangeEnd w:id="1"/>
            <w:r w:rsidR="007C5E4C">
              <w:rPr>
                <w:rStyle w:val="CommentReference"/>
                <w:rFonts w:ascii="Times New Roman" w:hAnsi="Times New Roman"/>
              </w:rPr>
              <w:commentReference w:id="1"/>
            </w:r>
            <w:r w:rsidR="00F35193">
              <w:rPr>
                <w:noProof/>
              </w:rPr>
              <w:t xml:space="preserve">, </w:t>
            </w:r>
            <w:r>
              <w:rPr>
                <w:noProof/>
              </w:rPr>
              <w:t xml:space="preserve">6.2.1.2, 6.2.3.1, </w:t>
            </w:r>
            <w:r w:rsidR="008649C4">
              <w:rPr>
                <w:noProof/>
              </w:rPr>
              <w:t xml:space="preserve">8, 8.1, </w:t>
            </w:r>
            <w:r w:rsidR="00F35193">
              <w:rPr>
                <w:noProof/>
              </w:rPr>
              <w:t xml:space="preserve">8.2, 8.3, 8.4 (new), 8.5 (new), 8.6 (new), 8.7 (new), </w:t>
            </w:r>
            <w:r w:rsidR="008649C4">
              <w:rPr>
                <w:noProof/>
              </w:rPr>
              <w:t>10.3, 10.3.1 (new), 10.3.2 (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F2B912" w14:textId="41F52796" w:rsidR="009977F9" w:rsidRDefault="00496ADE">
            <w:pPr>
              <w:pStyle w:val="CRCoverPage"/>
              <w:spacing w:after="0"/>
              <w:ind w:left="100"/>
              <w:rPr>
                <w:noProof/>
              </w:rPr>
            </w:pPr>
            <w:r>
              <w:rPr>
                <w:noProof/>
              </w:rPr>
              <w:t>CR0047r4 [S4aI230174] is a m</w:t>
            </w:r>
            <w:r w:rsidR="008649C4">
              <w:rPr>
                <w:noProof/>
              </w:rPr>
              <w:t>erge of</w:t>
            </w:r>
            <w:r w:rsidR="00C03530">
              <w:rPr>
                <w:noProof/>
              </w:rPr>
              <w:t>:</w:t>
            </w:r>
          </w:p>
          <w:p w14:paraId="38D55A6A" w14:textId="3581D671" w:rsidR="00FF7D80" w:rsidRDefault="00FF7D80" w:rsidP="003478E9">
            <w:pPr>
              <w:pStyle w:val="CRCoverPage"/>
              <w:numPr>
                <w:ilvl w:val="0"/>
                <w:numId w:val="47"/>
              </w:numPr>
              <w:spacing w:after="0"/>
              <w:ind w:left="640"/>
              <w:rPr>
                <w:noProof/>
              </w:rPr>
            </w:pPr>
            <w:r>
              <w:rPr>
                <w:noProof/>
              </w:rPr>
              <w:t>CR0051</w:t>
            </w:r>
            <w:r w:rsidR="00332410">
              <w:rPr>
                <w:noProof/>
              </w:rPr>
              <w:t>r4</w:t>
            </w:r>
            <w:r w:rsidR="003478E9">
              <w:rPr>
                <w:noProof/>
              </w:rPr>
              <w:t xml:space="preserve"> [S4-24</w:t>
            </w:r>
            <w:r w:rsidR="00FD57E7">
              <w:rPr>
                <w:noProof/>
              </w:rPr>
              <w:t>0132] (Tencent).</w:t>
            </w:r>
          </w:p>
          <w:p w14:paraId="5BC61B6F" w14:textId="394C6B3E" w:rsidR="00E274D6" w:rsidRDefault="00E274D6" w:rsidP="00E274D6">
            <w:pPr>
              <w:pStyle w:val="CRCoverPage"/>
              <w:numPr>
                <w:ilvl w:val="0"/>
                <w:numId w:val="47"/>
              </w:numPr>
              <w:spacing w:after="0"/>
              <w:ind w:left="627"/>
              <w:rPr>
                <w:noProof/>
              </w:rPr>
            </w:pPr>
            <w:r>
              <w:rPr>
                <w:noProof/>
              </w:rPr>
              <w:t xml:space="preserve"> CR0038r3 [S4-231652] (Tencent).</w:t>
            </w:r>
          </w:p>
          <w:p w14:paraId="1AC07D34" w14:textId="058C3D06" w:rsidR="008649C4" w:rsidRDefault="008649C4" w:rsidP="00C03530">
            <w:pPr>
              <w:pStyle w:val="CRCoverPage"/>
              <w:numPr>
                <w:ilvl w:val="0"/>
                <w:numId w:val="47"/>
              </w:numPr>
              <w:spacing w:after="0"/>
              <w:ind w:left="627"/>
              <w:rPr>
                <w:noProof/>
              </w:rPr>
            </w:pPr>
            <w:r>
              <w:rPr>
                <w:noProof/>
              </w:rPr>
              <w:t>CR0038r3</w:t>
            </w:r>
            <w:r w:rsidR="009725EC">
              <w:rPr>
                <w:noProof/>
              </w:rPr>
              <w:t xml:space="preserve"> [S4-231652]</w:t>
            </w:r>
            <w:r w:rsidR="004C469A">
              <w:rPr>
                <w:noProof/>
              </w:rPr>
              <w:t xml:space="preserve"> (</w:t>
            </w:r>
            <w:r w:rsidR="0071781D">
              <w:rPr>
                <w:noProof/>
              </w:rPr>
              <w:t>Tencent</w:t>
            </w:r>
            <w:r w:rsidR="004C469A">
              <w:rPr>
                <w:noProof/>
              </w:rPr>
              <w:t>)</w:t>
            </w:r>
            <w:r>
              <w:rPr>
                <w:noProof/>
              </w:rPr>
              <w:t>.</w:t>
            </w:r>
          </w:p>
          <w:p w14:paraId="7B6A65FF" w14:textId="7A5175DB" w:rsidR="00C03530" w:rsidRDefault="008649C4" w:rsidP="00C03530">
            <w:pPr>
              <w:pStyle w:val="CRCoverPage"/>
              <w:numPr>
                <w:ilvl w:val="0"/>
                <w:numId w:val="47"/>
              </w:numPr>
              <w:spacing w:after="0"/>
              <w:ind w:left="627"/>
              <w:rPr>
                <w:noProof/>
              </w:rPr>
            </w:pPr>
            <w:r>
              <w:rPr>
                <w:noProof/>
              </w:rPr>
              <w:t>CR0047r</w:t>
            </w:r>
            <w:r w:rsidR="009725EC">
              <w:rPr>
                <w:noProof/>
              </w:rPr>
              <w:t>3 [</w:t>
            </w:r>
            <w:commentRangeStart w:id="2"/>
            <w:r w:rsidR="009725EC" w:rsidRPr="005F10B6">
              <w:rPr>
                <w:noProof/>
              </w:rPr>
              <w:t>S4-231972</w:t>
            </w:r>
            <w:commentRangeEnd w:id="2"/>
            <w:r w:rsidR="005F10B6">
              <w:rPr>
                <w:rStyle w:val="CommentReference"/>
                <w:rFonts w:ascii="Times New Roman" w:hAnsi="Times New Roman"/>
              </w:rPr>
              <w:commentReference w:id="2"/>
            </w:r>
            <w:r w:rsidR="009725EC">
              <w:rPr>
                <w:noProof/>
              </w:rPr>
              <w:t>]</w:t>
            </w:r>
            <w:r w:rsidR="004C469A">
              <w:rPr>
                <w:noProof/>
              </w:rPr>
              <w:t xml:space="preserve"> (</w:t>
            </w:r>
            <w:r w:rsidR="0071781D">
              <w:rPr>
                <w:noProof/>
              </w:rPr>
              <w:t>Qualcomm</w:t>
            </w:r>
            <w:r w:rsidR="005416B3">
              <w:rPr>
                <w:noProof/>
              </w:rPr>
              <w:t>, Ericsson</w:t>
            </w:r>
            <w:r w:rsidR="004C469A">
              <w:rPr>
                <w:noProof/>
              </w:rPr>
              <w:t>)</w:t>
            </w:r>
            <w:r w:rsidR="00C03530">
              <w:rPr>
                <w:noProof/>
              </w:rPr>
              <w:t>.</w:t>
            </w:r>
          </w:p>
          <w:p w14:paraId="2BF48495" w14:textId="3B25A302" w:rsidR="008649C4" w:rsidRDefault="008649C4" w:rsidP="00C03530">
            <w:pPr>
              <w:pStyle w:val="CRCoverPage"/>
              <w:numPr>
                <w:ilvl w:val="0"/>
                <w:numId w:val="47"/>
              </w:numPr>
              <w:spacing w:after="0"/>
              <w:ind w:left="627"/>
              <w:rPr>
                <w:noProof/>
              </w:rPr>
            </w:pPr>
            <w:r>
              <w:rPr>
                <w:noProof/>
              </w:rPr>
              <w:t>CR0049r2</w:t>
            </w:r>
            <w:r w:rsidR="009725EC">
              <w:rPr>
                <w:noProof/>
              </w:rPr>
              <w:t xml:space="preserve"> [</w:t>
            </w:r>
            <w:r w:rsidR="009725EC" w:rsidRPr="009725EC">
              <w:rPr>
                <w:noProof/>
              </w:rPr>
              <w:t>S4-231687</w:t>
            </w:r>
            <w:r w:rsidR="009725EC">
              <w:rPr>
                <w:noProof/>
              </w:rPr>
              <w:t>]</w:t>
            </w:r>
            <w:r w:rsidR="004C469A">
              <w:rPr>
                <w:noProof/>
              </w:rPr>
              <w:t xml:space="preserve"> (</w:t>
            </w:r>
            <w:r w:rsidR="0071781D">
              <w:rPr>
                <w:noProof/>
              </w:rPr>
              <w:t>Qualcomm</w:t>
            </w:r>
            <w:r w:rsidR="004C469A">
              <w:rPr>
                <w:noProof/>
              </w:rPr>
              <w:t>)</w:t>
            </w:r>
            <w:r>
              <w:rPr>
                <w:noProof/>
              </w:rPr>
              <w:t>.</w:t>
            </w:r>
          </w:p>
          <w:p w14:paraId="3C05CA14" w14:textId="684F2A45" w:rsidR="008649C4" w:rsidRDefault="008649C4" w:rsidP="00C03530">
            <w:pPr>
              <w:pStyle w:val="CRCoverPage"/>
              <w:numPr>
                <w:ilvl w:val="0"/>
                <w:numId w:val="47"/>
              </w:numPr>
              <w:spacing w:after="0"/>
              <w:ind w:left="627"/>
              <w:rPr>
                <w:noProof/>
              </w:rPr>
            </w:pPr>
            <w:r>
              <w:rPr>
                <w:noProof/>
              </w:rPr>
              <w:t>CR0050r4</w:t>
            </w:r>
            <w:r w:rsidR="009725EC">
              <w:rPr>
                <w:noProof/>
              </w:rPr>
              <w:t xml:space="preserve"> [</w:t>
            </w:r>
            <w:r w:rsidR="009725EC" w:rsidRPr="009725EC">
              <w:rPr>
                <w:noProof/>
              </w:rPr>
              <w:t>S4-231854</w:t>
            </w:r>
            <w:r w:rsidR="009725EC">
              <w:rPr>
                <w:noProof/>
              </w:rPr>
              <w:t>]</w:t>
            </w:r>
            <w:r w:rsidR="004C469A">
              <w:rPr>
                <w:noProof/>
              </w:rPr>
              <w:t xml:space="preserve"> (</w:t>
            </w:r>
            <w:r w:rsidR="0071781D">
              <w:rPr>
                <w:noProof/>
              </w:rPr>
              <w:t>Tencent</w:t>
            </w:r>
            <w:r w:rsidR="004C469A">
              <w:rPr>
                <w:noProof/>
              </w:rPr>
              <w:t>)</w:t>
            </w:r>
            <w:r>
              <w:rPr>
                <w:noProof/>
              </w:rPr>
              <w:t>.</w:t>
            </w:r>
          </w:p>
          <w:p w14:paraId="19936E6D" w14:textId="77777777" w:rsidR="008649C4" w:rsidRDefault="008649C4" w:rsidP="00C03530">
            <w:pPr>
              <w:pStyle w:val="CRCoverPage"/>
              <w:numPr>
                <w:ilvl w:val="0"/>
                <w:numId w:val="47"/>
              </w:numPr>
              <w:spacing w:after="0"/>
              <w:ind w:left="627"/>
              <w:rPr>
                <w:noProof/>
              </w:rPr>
            </w:pPr>
            <w:r>
              <w:rPr>
                <w:noProof/>
              </w:rPr>
              <w:lastRenderedPageBreak/>
              <w:t>CR0051r3</w:t>
            </w:r>
            <w:r w:rsidR="009725EC">
              <w:rPr>
                <w:noProof/>
              </w:rPr>
              <w:t xml:space="preserve"> [</w:t>
            </w:r>
            <w:r w:rsidR="009725EC" w:rsidRPr="009725EC">
              <w:rPr>
                <w:noProof/>
              </w:rPr>
              <w:t>S4-231971</w:t>
            </w:r>
            <w:r w:rsidR="009725EC">
              <w:rPr>
                <w:noProof/>
              </w:rPr>
              <w:t>]</w:t>
            </w:r>
            <w:r w:rsidR="004C469A">
              <w:rPr>
                <w:noProof/>
              </w:rPr>
              <w:t xml:space="preserve"> (</w:t>
            </w:r>
            <w:r w:rsidR="0071781D">
              <w:rPr>
                <w:noProof/>
              </w:rPr>
              <w:t>Tencent</w:t>
            </w:r>
            <w:r w:rsidR="004C469A">
              <w:rPr>
                <w:noProof/>
              </w:rPr>
              <w:t>)</w:t>
            </w:r>
            <w:r>
              <w:rPr>
                <w:noProof/>
              </w:rPr>
              <w:t>.</w:t>
            </w:r>
          </w:p>
          <w:p w14:paraId="7B952F9D" w14:textId="7EB9A190" w:rsidR="001A2E3D" w:rsidRDefault="001A2E3D" w:rsidP="000965B9">
            <w:pPr>
              <w:pStyle w:val="CRCoverPage"/>
              <w:keepNext/>
              <w:spacing w:after="0"/>
              <w:ind w:left="60"/>
              <w:rPr>
                <w:noProof/>
              </w:rPr>
            </w:pPr>
            <w:r>
              <w:rPr>
                <w:noProof/>
              </w:rPr>
              <w:t>CR0047r5 [S4aI2</w:t>
            </w:r>
            <w:r w:rsidR="00496ADE">
              <w:rPr>
                <w:noProof/>
              </w:rPr>
              <w:t>30174</w:t>
            </w:r>
            <w:r>
              <w:rPr>
                <w:noProof/>
              </w:rPr>
              <w:t>]:</w:t>
            </w:r>
          </w:p>
          <w:p w14:paraId="2E097945" w14:textId="77777777" w:rsidR="001A2E3D" w:rsidRDefault="001A2E3D" w:rsidP="001A2E3D">
            <w:pPr>
              <w:pStyle w:val="CRCoverPage"/>
              <w:numPr>
                <w:ilvl w:val="0"/>
                <w:numId w:val="50"/>
              </w:numPr>
              <w:spacing w:after="0"/>
              <w:ind w:left="627"/>
              <w:rPr>
                <w:noProof/>
              </w:rPr>
            </w:pPr>
            <w:r>
              <w:rPr>
                <w:noProof/>
              </w:rPr>
              <w:t>Fixed cover sheet.</w:t>
            </w:r>
          </w:p>
          <w:p w14:paraId="1D67D89A" w14:textId="77777777" w:rsidR="001A2E3D" w:rsidRDefault="003300CC" w:rsidP="00CF6C2E">
            <w:pPr>
              <w:pStyle w:val="CRCoverPage"/>
              <w:numPr>
                <w:ilvl w:val="0"/>
                <w:numId w:val="50"/>
              </w:numPr>
              <w:spacing w:after="0"/>
              <w:ind w:left="627"/>
              <w:rPr>
                <w:noProof/>
              </w:rPr>
            </w:pPr>
            <w:r>
              <w:rPr>
                <w:noProof/>
              </w:rPr>
              <w:t xml:space="preserve">Added comments from </w:t>
            </w:r>
            <w:r>
              <w:rPr>
                <w:i/>
                <w:iCs/>
                <w:noProof/>
              </w:rPr>
              <w:t>ad hoc</w:t>
            </w:r>
            <w:r>
              <w:rPr>
                <w:noProof/>
              </w:rPr>
              <w:t xml:space="preserve"> meeting on 2023-11-30.</w:t>
            </w:r>
          </w:p>
          <w:p w14:paraId="7FCD966A" w14:textId="5BEA4762" w:rsidR="004222C6" w:rsidRPr="009977F9" w:rsidRDefault="004222C6" w:rsidP="004222C6">
            <w:pPr>
              <w:pStyle w:val="CRCoverPage"/>
              <w:numPr>
                <w:ilvl w:val="1"/>
                <w:numId w:val="50"/>
              </w:numPr>
              <w:spacing w:after="0"/>
              <w:ind w:left="1043"/>
              <w:rPr>
                <w:noProof/>
              </w:rPr>
            </w:pPr>
            <w:r>
              <w:rPr>
                <w:noProof/>
              </w:rPr>
              <w:t>DASH</w:t>
            </w:r>
            <w:r>
              <w:rPr>
                <w:noProof/>
              </w:rPr>
              <w:noBreakHyphen/>
              <w:t>IF to define a URN to describe its low-latency push-based content transfer protocol for ingest/egest use at 5GMS reference point M2d/M2u.</w:t>
            </w:r>
          </w:p>
        </w:tc>
      </w:tr>
    </w:tbl>
    <w:p w14:paraId="4B2D91FC" w14:textId="77777777" w:rsidR="00651EC6" w:rsidRDefault="00651EC6" w:rsidP="00651EC6">
      <w:pPr>
        <w:rPr>
          <w:highlight w:val="yellow"/>
        </w:rPr>
        <w:sectPr w:rsidR="00651EC6" w:rsidSect="00E44D4D">
          <w:footerReference w:type="default" r:id="rId16"/>
          <w:footnotePr>
            <w:numRestart w:val="eachSect"/>
          </w:footnotePr>
          <w:pgSz w:w="11907" w:h="16840" w:code="9"/>
          <w:pgMar w:top="1418" w:right="1134" w:bottom="1843" w:left="1134" w:header="850" w:footer="340" w:gutter="0"/>
          <w:cols w:space="720"/>
          <w:formProt w:val="0"/>
          <w:docGrid w:linePitch="272"/>
        </w:sectPr>
      </w:pPr>
      <w:bookmarkStart w:id="3"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4" w:name="_Toc73951168"/>
      <w:bookmarkStart w:id="5" w:name="_Hlk151057347"/>
      <w:bookmarkEnd w:id="3"/>
      <w:r w:rsidRPr="004D3578">
        <w:t>2</w:t>
      </w:r>
      <w:r w:rsidRPr="004D3578">
        <w:tab/>
        <w:t>References</w:t>
      </w:r>
      <w:bookmarkEnd w:id="4"/>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6" w:author="Spencer Dawkins " w:date="2023-08-21T20:17:00Z">
        <w:r w:rsidRPr="00586B6B" w:rsidDel="003B106D">
          <w:delText>IETF RFC 7230: "Hypertext-Transfer Protocol (HTTP/1.1): Message Syntax and Routing".</w:delText>
        </w:r>
      </w:del>
      <w:ins w:id="7"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8" w:author="Richard Bradbury" w:date="2023-11-16T21:41:00Z"/>
        </w:rPr>
      </w:pPr>
      <w:r w:rsidRPr="006436AF">
        <w:t>[16]</w:t>
      </w:r>
      <w:r w:rsidRPr="006436AF">
        <w:tab/>
      </w:r>
      <w:del w:id="9" w:author="Richard Bradbury" w:date="2023-11-16T21:41:00Z">
        <w:r w:rsidRPr="006436AF" w:rsidDel="00F35DDC">
          <w:delText>IETF RFC 8446: "The Transport Layer Security (TLS) Protocol Version 1.3", August 2018.</w:delText>
        </w:r>
      </w:del>
      <w:ins w:id="10"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1" w:author="Spencer Dawkins " w:date="2023-08-14T15:52:00Z">
        <w:r w:rsidRPr="00586B6B" w:rsidDel="00FC1ECD">
          <w:delText>7230</w:delText>
        </w:r>
      </w:del>
      <w:ins w:id="12" w:author="Spencer Dawkins " w:date="2023-08-14T15:52:00Z">
        <w:r>
          <w:t>9112</w:t>
        </w:r>
      </w:ins>
      <w:r w:rsidRPr="00586B6B">
        <w:t>: "</w:t>
      </w:r>
      <w:ins w:id="13" w:author="Spencer Dawkins " w:date="2023-08-14T15:52:00Z">
        <w:r w:rsidRPr="00B63CE9">
          <w:t>HTTP/1.1</w:t>
        </w:r>
      </w:ins>
      <w:del w:id="14" w:author="Spencer Dawkins " w:date="2023-08-14T15:52:00Z">
        <w:r w:rsidRPr="00586B6B" w:rsidDel="00B63CE9">
          <w:delText>Hypertext Transfer Protocol (HTTP/1.1): Message Syntax and Routing</w:delText>
        </w:r>
      </w:del>
      <w:r w:rsidRPr="00586B6B">
        <w:t>"</w:t>
      </w:r>
      <w:ins w:id="15" w:author="Spencer Dawkins " w:date="2023-08-14T15:52:00Z">
        <w:r>
          <w:t>, June</w:t>
        </w:r>
      </w:ins>
      <w:ins w:id="16" w:author="Richard Bradbury" w:date="2023-11-16T21:27:00Z">
        <w:r w:rsidR="00841AA8">
          <w:t> </w:t>
        </w:r>
      </w:ins>
      <w:ins w:id="17"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8" w:author="Spencer Dawkins " w:date="2023-08-14T15:37:00Z">
        <w:r w:rsidRPr="00586B6B" w:rsidDel="00A6532F">
          <w:delText>7231</w:delText>
        </w:r>
      </w:del>
      <w:ins w:id="19" w:author="Spencer Dawkins " w:date="2023-08-14T15:37:00Z">
        <w:r>
          <w:t>9110</w:t>
        </w:r>
      </w:ins>
      <w:r w:rsidRPr="00586B6B">
        <w:t>: "</w:t>
      </w:r>
      <w:ins w:id="20" w:author="Spencer Dawkins " w:date="2023-08-14T15:37:00Z">
        <w:r w:rsidRPr="00512730">
          <w:t>HTTP Semantics</w:t>
        </w:r>
      </w:ins>
      <w:del w:id="21" w:author="Spencer Dawkins " w:date="2023-08-14T15:37:00Z">
        <w:r w:rsidRPr="00586B6B" w:rsidDel="00512730">
          <w:delText>Hypertext Transfer Protocol (HTTP/1.1): Semantics and Content</w:delText>
        </w:r>
      </w:del>
      <w:r w:rsidRPr="00586B6B">
        <w:t>"</w:t>
      </w:r>
      <w:ins w:id="22" w:author="Spencer Dawkins " w:date="2023-08-14T15:38:00Z">
        <w:r>
          <w:t xml:space="preserve">, </w:t>
        </w:r>
      </w:ins>
      <w:ins w:id="23" w:author="Spencer Dawkins " w:date="2023-08-14T15:39:00Z">
        <w:r>
          <w:t>June</w:t>
        </w:r>
      </w:ins>
      <w:ins w:id="24" w:author="Richard Bradbury" w:date="2023-11-16T21:27:00Z">
        <w:r w:rsidR="00841AA8">
          <w:t> </w:t>
        </w:r>
      </w:ins>
      <w:ins w:id="25"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6" w:author="Spencer Dawkins " w:date="2023-08-14T15:51:00Z">
        <w:r w:rsidRPr="00586B6B" w:rsidDel="00370E03">
          <w:delText>IETF RFC 7232: "Hypertext Transfer Protocol (HTTP/1.1): Conditional Requests".</w:delText>
        </w:r>
      </w:del>
      <w:ins w:id="27" w:author="Spencer Dawkins " w:date="2023-08-14T15:51:00Z">
        <w:r>
          <w:t>Void</w:t>
        </w:r>
      </w:ins>
    </w:p>
    <w:p w14:paraId="6F0704DB" w14:textId="77777777" w:rsidR="008649C4" w:rsidRPr="00586B6B" w:rsidRDefault="008649C4" w:rsidP="008649C4">
      <w:pPr>
        <w:pStyle w:val="EX"/>
      </w:pPr>
      <w:r w:rsidRPr="00586B6B">
        <w:t>[27]</w:t>
      </w:r>
      <w:r w:rsidRPr="00586B6B">
        <w:tab/>
      </w:r>
      <w:del w:id="28" w:author="Spencer Dawkins " w:date="2023-08-14T15:51:00Z">
        <w:r w:rsidRPr="00586B6B" w:rsidDel="003E1202">
          <w:delText>IETF RFC 7233: "Hypertext Transfer Protocol (HTTP/1.1): Range Requests".</w:delText>
        </w:r>
      </w:del>
      <w:ins w:id="29"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30" w:author="Spencer Dawkins " w:date="2023-08-14T15:39:00Z">
        <w:r w:rsidRPr="00586B6B" w:rsidDel="00C9583B">
          <w:delText>7234</w:delText>
        </w:r>
      </w:del>
      <w:ins w:id="31" w:author="Spencer Dawkins " w:date="2023-08-14T15:39:00Z">
        <w:r>
          <w:t>9111</w:t>
        </w:r>
      </w:ins>
      <w:r w:rsidRPr="00586B6B">
        <w:t>: "</w:t>
      </w:r>
      <w:ins w:id="32" w:author="Spencer Dawkins " w:date="2023-08-14T15:40:00Z">
        <w:r w:rsidRPr="00EB5DC5">
          <w:t xml:space="preserve">HTTP </w:t>
        </w:r>
      </w:ins>
      <w:del w:id="33" w:author="Spencer Dawkins " w:date="2023-08-14T15:40:00Z">
        <w:r w:rsidRPr="00586B6B" w:rsidDel="00EB5DC5">
          <w:delText xml:space="preserve">Hypertext Transfer Protocol (HTTP/1.1): </w:delText>
        </w:r>
      </w:del>
      <w:r w:rsidRPr="00586B6B">
        <w:t>Caching"</w:t>
      </w:r>
      <w:ins w:id="34"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5" w:author="Spencer Dawkins " w:date="2023-08-14T15:53:00Z">
        <w:r w:rsidRPr="00586B6B" w:rsidDel="00385A8A">
          <w:delText>IETF RFC 7235: "Hypertext Transfer Protocol (HTTP/1.1): Authentication".</w:delText>
        </w:r>
      </w:del>
      <w:ins w:id="36"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7" w:author="Spencer Dawkins " w:date="2023-08-14T15:41:00Z">
        <w:r w:rsidRPr="00586B6B" w:rsidDel="00537495">
          <w:delText>5246</w:delText>
        </w:r>
      </w:del>
      <w:ins w:id="38" w:author="Spencer Dawkins " w:date="2023-08-14T15:58:00Z">
        <w:r>
          <w:t>8446</w:t>
        </w:r>
      </w:ins>
      <w:r w:rsidRPr="00586B6B">
        <w:t>: "The Transport Layer Security (TLS) Protocol V</w:t>
      </w:r>
      <w:del w:id="39" w:author="Richard Bradbury" w:date="2023-11-16T21:26:00Z">
        <w:r w:rsidDel="00841AA8">
          <w:delText>8</w:delText>
        </w:r>
      </w:del>
      <w:ins w:id="40" w:author="Richard Bradbury" w:date="2023-11-16T21:26:00Z">
        <w:r w:rsidR="00841AA8">
          <w:t>e</w:t>
        </w:r>
      </w:ins>
      <w:r w:rsidRPr="00586B6B">
        <w:t>rsion 1.</w:t>
      </w:r>
      <w:ins w:id="41" w:author="Spencer Dawkins " w:date="2023-08-14T15:58:00Z">
        <w:r>
          <w:t>3</w:t>
        </w:r>
      </w:ins>
      <w:del w:id="42" w:author="Spencer Dawkins " w:date="2023-08-14T15:58:00Z">
        <w:r w:rsidRPr="00586B6B" w:rsidDel="00025A38">
          <w:delText>2</w:delText>
        </w:r>
      </w:del>
      <w:r w:rsidRPr="00586B6B">
        <w:t>"</w:t>
      </w:r>
      <w:ins w:id="43" w:author="Spencer Dawkins " w:date="2023-08-14T15:46:00Z">
        <w:r>
          <w:t xml:space="preserve">, </w:t>
        </w:r>
      </w:ins>
      <w:ins w:id="44" w:author="Spencer Dawkins " w:date="2023-08-14T15:58:00Z">
        <w:r>
          <w:t>August</w:t>
        </w:r>
      </w:ins>
      <w:ins w:id="45" w:author="Richard Bradbury" w:date="2023-11-16T21:52:00Z">
        <w:r w:rsidR="00EF3D7F">
          <w:t> </w:t>
        </w:r>
      </w:ins>
      <w:ins w:id="46"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7" w:author="Spencer Dawkins " w:date="2023-08-14T15:40:00Z">
        <w:r w:rsidRPr="00586B6B" w:rsidDel="00FD74C6">
          <w:delText>7540</w:delText>
        </w:r>
      </w:del>
      <w:ins w:id="48" w:author="Spencer Dawkins " w:date="2023-08-14T15:40:00Z">
        <w:r>
          <w:t>9113</w:t>
        </w:r>
      </w:ins>
      <w:r w:rsidRPr="00586B6B">
        <w:t>: "</w:t>
      </w:r>
      <w:del w:id="49" w:author="Spencer Dawkins " w:date="2023-08-14T15:41:00Z">
        <w:r w:rsidRPr="00586B6B" w:rsidDel="00872100">
          <w:delText xml:space="preserve">Hypertext Transfer Protocol Version 2 </w:delText>
        </w:r>
      </w:del>
      <w:del w:id="50" w:author="Richard Bradbury" w:date="2023-11-16T21:25:00Z">
        <w:r w:rsidRPr="00586B6B" w:rsidDel="00DA2157">
          <w:delText>(</w:delText>
        </w:r>
      </w:del>
      <w:r w:rsidRPr="00586B6B">
        <w:t>HTTP/2</w:t>
      </w:r>
      <w:del w:id="51" w:author="Spencer Dawkins " w:date="2023-08-14T15:41:00Z">
        <w:r w:rsidRPr="00586B6B" w:rsidDel="00537495">
          <w:delText>)</w:delText>
        </w:r>
      </w:del>
      <w:r w:rsidRPr="00586B6B">
        <w:t>"</w:t>
      </w:r>
      <w:ins w:id="52" w:author="Spencer Dawkins " w:date="2023-08-14T15:47:00Z">
        <w:r>
          <w:t>, June</w:t>
        </w:r>
      </w:ins>
      <w:ins w:id="53" w:author="Richard Bradbury" w:date="2023-11-16T21:27:00Z">
        <w:r w:rsidR="00841AA8">
          <w:t> </w:t>
        </w:r>
      </w:ins>
      <w:ins w:id="54"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5"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5"/>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6" w:author="Spencer Dawkins " w:date="2023-07-24T13:37:00Z"/>
        </w:rPr>
      </w:pPr>
      <w:ins w:id="57" w:author="Spencer Dawkins " w:date="2023-07-24T13:37:00Z">
        <w:r w:rsidRPr="00756D51">
          <w:t>[</w:t>
        </w:r>
        <w:r>
          <w:t>QUIC</w:t>
        </w:r>
        <w:r w:rsidRPr="00756D51">
          <w:t>]</w:t>
        </w:r>
        <w:r w:rsidRPr="00756D51">
          <w:tab/>
          <w:t>IETF RFC</w:t>
        </w:r>
      </w:ins>
      <w:ins w:id="58" w:author="Richard Bradbury" w:date="2023-11-16T21:25:00Z">
        <w:r w:rsidR="00DA2157">
          <w:t> </w:t>
        </w:r>
      </w:ins>
      <w:ins w:id="59" w:author="Spencer Dawkins " w:date="2023-07-24T13:37:00Z">
        <w:r w:rsidRPr="00756D51">
          <w:t>9000: "QUIC: A UDP-Based Multiplexed and Secure Transport", May</w:t>
        </w:r>
      </w:ins>
      <w:ins w:id="60" w:author="Richard Bradbury" w:date="2023-11-16T21:27:00Z">
        <w:r w:rsidR="00841AA8">
          <w:t> </w:t>
        </w:r>
      </w:ins>
      <w:ins w:id="61" w:author="Spencer Dawkins " w:date="2023-07-24T13:37:00Z">
        <w:r w:rsidRPr="00756D51">
          <w:t>202</w:t>
        </w:r>
      </w:ins>
      <w:ins w:id="62" w:author="Spencer Dawkins " w:date="2023-08-14T15:38:00Z">
        <w:r>
          <w:t>1</w:t>
        </w:r>
      </w:ins>
      <w:ins w:id="63" w:author="Spencer Dawkins " w:date="2023-08-14T15:39:00Z">
        <w:r>
          <w:t>.</w:t>
        </w:r>
      </w:ins>
    </w:p>
    <w:p w14:paraId="29AAF1F7" w14:textId="35145251" w:rsidR="008649C4" w:rsidRDefault="008649C4" w:rsidP="008649C4">
      <w:pPr>
        <w:keepLines/>
        <w:ind w:left="1702" w:hanging="1418"/>
        <w:rPr>
          <w:ins w:id="64" w:author="Spencer Dawkins " w:date="2023-07-24T13:37:00Z"/>
        </w:rPr>
      </w:pPr>
      <w:ins w:id="65" w:author="Spencer Dawkins " w:date="2023-07-24T13:37:00Z">
        <w:r w:rsidRPr="00756D51">
          <w:t>[</w:t>
        </w:r>
        <w:r>
          <w:t>QUIC-TLS</w:t>
        </w:r>
        <w:r w:rsidRPr="00756D51">
          <w:t>]</w:t>
        </w:r>
        <w:r w:rsidRPr="00756D51">
          <w:tab/>
          <w:t>IETF RFC</w:t>
        </w:r>
      </w:ins>
      <w:ins w:id="66" w:author="Richard Bradbury" w:date="2023-11-16T21:26:00Z">
        <w:r w:rsidR="00DA2157">
          <w:t> </w:t>
        </w:r>
      </w:ins>
      <w:ins w:id="67" w:author="Spencer Dawkins " w:date="2023-07-24T13:37:00Z">
        <w:r w:rsidRPr="00756D51">
          <w:t>9001: "Using TLS to Secure QUIC", May</w:t>
        </w:r>
      </w:ins>
      <w:ins w:id="68" w:author="Richard Bradbury" w:date="2023-11-16T21:27:00Z">
        <w:r w:rsidR="00841AA8">
          <w:t> </w:t>
        </w:r>
      </w:ins>
      <w:ins w:id="69" w:author="Spencer Dawkins " w:date="2023-07-24T13:37:00Z">
        <w:r w:rsidRPr="00756D51">
          <w:t>2021.</w:t>
        </w:r>
      </w:ins>
    </w:p>
    <w:p w14:paraId="1E116C98" w14:textId="2A5BDE4A" w:rsidR="008649C4" w:rsidRPr="0079704D" w:rsidRDefault="008649C4" w:rsidP="008649C4">
      <w:pPr>
        <w:keepLines/>
        <w:ind w:left="1702" w:hanging="1418"/>
        <w:rPr>
          <w:ins w:id="70" w:author="Spencer Dawkins" w:date="2021-12-12T14:50:00Z"/>
        </w:rPr>
      </w:pPr>
      <w:ins w:id="71" w:author="Spencer Dawkins " w:date="2023-07-24T13:37:00Z">
        <w:r w:rsidRPr="00756D51">
          <w:t>[</w:t>
        </w:r>
        <w:r>
          <w:t>HTTP/3</w:t>
        </w:r>
        <w:r w:rsidRPr="00756D51">
          <w:t>]</w:t>
        </w:r>
        <w:r w:rsidRPr="00756D51">
          <w:tab/>
        </w:r>
        <w:r>
          <w:t>IETF RFC</w:t>
        </w:r>
      </w:ins>
      <w:ins w:id="72" w:author="Richard Bradbury" w:date="2023-11-16T21:44:00Z">
        <w:r w:rsidR="00F35DDC">
          <w:t> </w:t>
        </w:r>
      </w:ins>
      <w:ins w:id="73" w:author="Spencer Dawkins " w:date="2023-07-24T13:37:00Z">
        <w:r>
          <w:t>9114</w:t>
        </w:r>
      </w:ins>
      <w:ins w:id="74" w:author="Richard Bradbury" w:date="2023-11-16T20:26:00Z">
        <w:r w:rsidR="004753A6">
          <w:t>:</w:t>
        </w:r>
      </w:ins>
      <w:ins w:id="75" w:author="Spencer Dawkins " w:date="2023-07-24T13:37:00Z">
        <w:r w:rsidRPr="00756D51">
          <w:t xml:space="preserve"> "HTTP/3", </w:t>
        </w:r>
        <w:r>
          <w:t>June</w:t>
        </w:r>
      </w:ins>
      <w:ins w:id="76" w:author="Richard Bradbury" w:date="2023-11-16T21:27:00Z">
        <w:r w:rsidR="00841AA8">
          <w:t> </w:t>
        </w:r>
      </w:ins>
      <w:ins w:id="77" w:author="Spencer Dawkins " w:date="2023-07-24T13:37:00Z">
        <w:r>
          <w:t>2022</w:t>
        </w:r>
      </w:ins>
      <w:ins w:id="78" w:author="Richard Bradbury (2023-08-22)" w:date="2023-08-23T07:12:00Z">
        <w:r>
          <w:t>.</w:t>
        </w:r>
      </w:ins>
    </w:p>
    <w:p w14:paraId="455BCFFE" w14:textId="5854B165" w:rsidR="001B12D6" w:rsidRDefault="001B12D6" w:rsidP="004753A6">
      <w:pPr>
        <w:pStyle w:val="EX"/>
        <w:rPr>
          <w:ins w:id="79" w:author="Richard Bradbury" w:date="2023-11-16T22:04:00Z"/>
        </w:rPr>
      </w:pPr>
      <w:ins w:id="80" w:author="Richard Bradbury" w:date="2023-11-16T22:04:00Z">
        <w:r>
          <w:t>[RFC8673]</w:t>
        </w:r>
        <w:r>
          <w:tab/>
        </w:r>
        <w:r w:rsidRPr="00B7695D">
          <w:t>IETF RFC</w:t>
        </w:r>
        <w:r>
          <w:t> </w:t>
        </w:r>
        <w:r w:rsidRPr="00B7695D">
          <w:t>8673</w:t>
        </w:r>
        <w:r>
          <w:t>: "</w:t>
        </w:r>
      </w:ins>
      <w:ins w:id="81" w:author="Richard Bradbury" w:date="2023-11-16T22:05:00Z">
        <w:r w:rsidRPr="001B12D6">
          <w:t>HTTP Random Access and Live Content</w:t>
        </w:r>
      </w:ins>
      <w:ins w:id="82" w:author="Richard Bradbury" w:date="2023-11-16T22:04:00Z">
        <w:r>
          <w:t>"</w:t>
        </w:r>
      </w:ins>
      <w:ins w:id="83" w:author="Richard Bradbury" w:date="2023-11-16T22:05:00Z">
        <w:r>
          <w:t>, November 2019</w:t>
        </w:r>
      </w:ins>
      <w:ins w:id="84" w:author="Richard Bradbury" w:date="2023-11-16T22:04:00Z">
        <w:r>
          <w:t>.</w:t>
        </w:r>
      </w:ins>
    </w:p>
    <w:p w14:paraId="73C057E1" w14:textId="6A0B0F6E" w:rsidR="004753A6" w:rsidRPr="004753A6" w:rsidRDefault="004753A6" w:rsidP="004753A6">
      <w:pPr>
        <w:pStyle w:val="EX"/>
        <w:rPr>
          <w:ins w:id="85" w:author="Richard Bradbury" w:date="2023-11-16T20:25:00Z"/>
        </w:rPr>
      </w:pPr>
      <w:ins w:id="86" w:author="Richard Bradbury" w:date="2023-11-16T20:26:00Z">
        <w:r w:rsidRPr="004753A6">
          <w:t>[CTA-5005-A]</w:t>
        </w:r>
        <w:r w:rsidRPr="004753A6">
          <w:tab/>
          <w:t xml:space="preserve">Consumer Technology Association CTA-5005-A: </w:t>
        </w:r>
      </w:ins>
      <w:ins w:id="87"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88" w:name="_Toc68899548"/>
      <w:bookmarkStart w:id="89" w:name="_Toc71214299"/>
      <w:bookmarkStart w:id="90" w:name="_Toc71721973"/>
      <w:bookmarkStart w:id="91" w:name="_Toc74859025"/>
      <w:bookmarkStart w:id="92" w:name="_Toc123800744"/>
      <w:bookmarkStart w:id="93" w:name="_Toc68899555"/>
      <w:bookmarkStart w:id="94" w:name="_Toc71214306"/>
      <w:bookmarkStart w:id="95" w:name="_Toc71721980"/>
      <w:bookmarkStart w:id="96" w:name="_Toc74859032"/>
      <w:bookmarkStart w:id="97" w:name="_Toc74917161"/>
      <w:r w:rsidRPr="00586B6B">
        <w:t>4.10</w:t>
      </w:r>
      <w:r w:rsidRPr="00586B6B">
        <w:tab/>
      </w:r>
      <w:r w:rsidRPr="00586B6B">
        <w:rPr>
          <w:szCs w:val="32"/>
        </w:rPr>
        <w:t>Procedures</w:t>
      </w:r>
      <w:r w:rsidRPr="00586B6B">
        <w:t xml:space="preserve"> of the M8d interface</w:t>
      </w:r>
      <w:bookmarkEnd w:id="88"/>
      <w:bookmarkEnd w:id="89"/>
      <w:bookmarkEnd w:id="90"/>
      <w:bookmarkEnd w:id="91"/>
      <w:bookmarkEnd w:id="92"/>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8" w:author="Thomas Stockhammer" w:date="2023-08-15T16:56:00Z">
        <w:r>
          <w:t xml:space="preserve"> Multiple alternative entry points of the same media service may be prov</w:t>
        </w:r>
      </w:ins>
      <w:ins w:id="99" w:author="Thomas Stockhammer" w:date="2023-08-15T16:57:00Z">
        <w:r>
          <w:t>ided.</w:t>
        </w:r>
      </w:ins>
    </w:p>
    <w:p w14:paraId="77482349" w14:textId="77777777" w:rsidR="00FB1AB6" w:rsidRDefault="00FB1AB6" w:rsidP="00FB1AB6">
      <w:pPr>
        <w:pStyle w:val="Changenext"/>
      </w:pPr>
      <w:r>
        <w:rPr>
          <w:highlight w:val="yellow"/>
        </w:rPr>
        <w:lastRenderedPageBreak/>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3"/>
      <w:bookmarkEnd w:id="94"/>
      <w:bookmarkEnd w:id="95"/>
      <w:bookmarkEnd w:id="96"/>
      <w:bookmarkEnd w:id="97"/>
    </w:p>
    <w:p w14:paraId="7990215E" w14:textId="1C99B25A" w:rsidR="008649C4" w:rsidRPr="00586B6B" w:rsidRDefault="008649C4" w:rsidP="008649C4">
      <w:pPr>
        <w:pStyle w:val="Heading4"/>
      </w:pPr>
      <w:bookmarkStart w:id="100" w:name="_Toc68899556"/>
      <w:bookmarkStart w:id="101" w:name="_Toc71214307"/>
      <w:bookmarkStart w:id="102" w:name="_Toc71721981"/>
      <w:bookmarkStart w:id="103" w:name="_Toc74859033"/>
      <w:bookmarkStart w:id="104" w:name="_Toc74917162"/>
      <w:commentRangeStart w:id="105"/>
      <w:r w:rsidRPr="00586B6B">
        <w:t>6.2.1.1</w:t>
      </w:r>
      <w:r w:rsidRPr="00586B6B">
        <w:tab/>
        <w:t>5GMS</w:t>
      </w:r>
      <w:r w:rsidR="00304463">
        <w:t> </w:t>
      </w:r>
      <w:r w:rsidRPr="00586B6B">
        <w:t>AF</w:t>
      </w:r>
      <w:bookmarkEnd w:id="100"/>
      <w:bookmarkEnd w:id="101"/>
      <w:bookmarkEnd w:id="102"/>
      <w:bookmarkEnd w:id="103"/>
      <w:bookmarkEnd w:id="104"/>
      <w:commentRangeEnd w:id="105"/>
      <w:r w:rsidR="00EF3D7F">
        <w:rPr>
          <w:rStyle w:val="CommentReference"/>
          <w:rFonts w:ascii="Times New Roman" w:hAnsi="Times New Roman"/>
        </w:rPr>
        <w:commentReference w:id="105"/>
      </w:r>
    </w:p>
    <w:p w14:paraId="295D051E" w14:textId="0B665A7A" w:rsidR="008649C4" w:rsidRDefault="008649C4" w:rsidP="008649C4">
      <w:r w:rsidRPr="00586B6B">
        <w:t xml:space="preserve">Implementations of the 5GMS AF shall expose both </w:t>
      </w:r>
      <w:commentRangeStart w:id="106"/>
      <w:r w:rsidRPr="00586B6B">
        <w:t>HTTP/1.1</w:t>
      </w:r>
      <w:r>
        <w:t> </w:t>
      </w:r>
      <w:r w:rsidRPr="00586B6B">
        <w:t>[24] and HTTP/2</w:t>
      </w:r>
      <w:r>
        <w:t> </w:t>
      </w:r>
      <w:r w:rsidRPr="00586B6B">
        <w:t>[31]</w:t>
      </w:r>
      <w:commentRangeEnd w:id="106"/>
      <w:r w:rsidR="003573A2">
        <w:rPr>
          <w:rStyle w:val="CommentReference"/>
        </w:rPr>
        <w:commentReference w:id="106"/>
      </w:r>
      <w:r w:rsidRPr="00586B6B">
        <w:t xml:space="preserve"> endpoints at interfaces M1 and M5, including support for the HTTP/2 starting mechanisms specified in section</w:t>
      </w:r>
      <w:r>
        <w:t> </w:t>
      </w:r>
      <w:r w:rsidRPr="00586B6B">
        <w:t>3 of RFC</w:t>
      </w:r>
      <w:r w:rsidR="00E35F8B">
        <w:t> </w:t>
      </w:r>
      <w:del w:id="107" w:author="Richard Bradbury" w:date="2023-11-30T17:04:00Z">
        <w:r w:rsidRPr="00586B6B" w:rsidDel="00E35F8B">
          <w:delText>7540</w:delText>
        </w:r>
      </w:del>
      <w:ins w:id="108" w:author="Richard Bradbury" w:date="2023-11-30T17:04:00Z">
        <w:r w:rsidR="00E35F8B">
          <w:t>9113</w:t>
        </w:r>
      </w:ins>
      <w:r>
        <w:t> </w:t>
      </w:r>
      <w:r w:rsidRPr="00586B6B">
        <w:t>[31]. In both protocol versions, TLS</w:t>
      </w:r>
      <w:r>
        <w:t> </w:t>
      </w:r>
      <w:r w:rsidRPr="00586B6B">
        <w:t>[</w:t>
      </w:r>
      <w:del w:id="109" w:author="Richard Bradbury" w:date="2023-11-16T21:48:00Z">
        <w:r w:rsidRPr="00586B6B" w:rsidDel="003573A2">
          <w:delText>29</w:delText>
        </w:r>
      </w:del>
      <w:ins w:id="110"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1" w:name="_Toc68899557"/>
      <w:bookmarkStart w:id="112" w:name="_Toc71214308"/>
      <w:bookmarkStart w:id="113" w:name="_Toc71721982"/>
      <w:bookmarkStart w:id="114" w:name="_Toc74859034"/>
      <w:bookmarkStart w:id="115" w:name="_Toc74917163"/>
      <w:r w:rsidRPr="00586B6B">
        <w:t>6.2.1.2</w:t>
      </w:r>
      <w:r w:rsidRPr="00586B6B">
        <w:tab/>
        <w:t>5GMS</w:t>
      </w:r>
      <w:r w:rsidR="00304463">
        <w:t> </w:t>
      </w:r>
      <w:r w:rsidRPr="00586B6B">
        <w:t>AS</w:t>
      </w:r>
      <w:bookmarkEnd w:id="111"/>
      <w:bookmarkEnd w:id="112"/>
      <w:bookmarkEnd w:id="113"/>
      <w:bookmarkEnd w:id="114"/>
      <w:bookmarkEnd w:id="115"/>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6" w:author="Richard Bradbury" w:date="2023-11-16T21:37:00Z">
        <w:r w:rsidRPr="00586B6B" w:rsidDel="005C7CF9">
          <w:delText>30</w:delText>
        </w:r>
      </w:del>
      <w:ins w:id="117"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8" w:name="_Hlk90219706"/>
      <w:r w:rsidRPr="00586B6B">
        <w:t>he 5GMS Application Provider shall expose an HTTP/1.1-based origin endpoint to the 5GMSd</w:t>
      </w:r>
      <w:r>
        <w:t> </w:t>
      </w:r>
      <w:r w:rsidRPr="00586B6B">
        <w:t>AS at interface M2</w:t>
      </w:r>
      <w:bookmarkEnd w:id="118"/>
      <w:r w:rsidRPr="00586B6B">
        <w:t xml:space="preserve"> and may additionally expose </w:t>
      </w:r>
      <w:del w:id="119" w:author="Richard Bradbury (2023-08-22)" w:date="2023-08-22T20:32:00Z">
        <w:r w:rsidRPr="00586B6B" w:rsidDel="00C63962">
          <w:delText xml:space="preserve">an </w:delText>
        </w:r>
      </w:del>
      <w:r w:rsidRPr="00586B6B">
        <w:t>HTTP/2-</w:t>
      </w:r>
      <w:ins w:id="120" w:author="Richard Bradbury (2023-08-22)" w:date="2023-08-22T20:32:00Z">
        <w:r>
          <w:t xml:space="preserve"> and/or HTTP/3-</w:t>
        </w:r>
      </w:ins>
      <w:r w:rsidRPr="00586B6B">
        <w:t>based origin endpoint</w:t>
      </w:r>
      <w:ins w:id="121"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2" w:author="Richard Bradbury (2023-08-22)" w:date="2023-08-22T20:50:00Z">
        <w:r w:rsidRPr="00586B6B" w:rsidDel="00351F5A">
          <w:delText>interface</w:delText>
        </w:r>
      </w:del>
      <w:ins w:id="123" w:author="Richard Bradbury (2023-08-22)" w:date="2023-08-22T20:50:00Z">
        <w:r>
          <w:t>reference point</w:t>
        </w:r>
      </w:ins>
      <w:r w:rsidRPr="00586B6B">
        <w:t xml:space="preserve"> M2.</w:t>
      </w:r>
    </w:p>
    <w:p w14:paraId="6F20686F" w14:textId="669365D5" w:rsidR="008649C4" w:rsidRPr="00586B6B" w:rsidRDefault="008649C4" w:rsidP="008649C4">
      <w:pPr>
        <w:rPr>
          <w:ins w:id="124" w:author="Spencer Dawkins " w:date="2023-07-24T13:39:00Z"/>
        </w:rPr>
      </w:pPr>
      <w:ins w:id="125" w:author="Spencer Dawkins " w:date="2023-07-24T13:39:00Z">
        <w:r w:rsidRPr="00586B6B">
          <w:t>Implementations of the 5GMS</w:t>
        </w:r>
      </w:ins>
      <w:ins w:id="126" w:author="Richard Bradbury (2023-08-22)" w:date="2023-08-22T20:47:00Z">
        <w:r>
          <w:t> </w:t>
        </w:r>
      </w:ins>
      <w:ins w:id="127" w:author="Spencer Dawkins " w:date="2023-07-24T13:39:00Z">
        <w:r w:rsidRPr="00586B6B">
          <w:t xml:space="preserve">AS </w:t>
        </w:r>
      </w:ins>
      <w:ins w:id="128" w:author="Spencer Dawkins " w:date="2023-08-22T11:37:00Z">
        <w:r>
          <w:t>should</w:t>
        </w:r>
      </w:ins>
      <w:ins w:id="129" w:author="Spencer Dawkins " w:date="2023-07-24T13:39:00Z">
        <w:r w:rsidRPr="00EB1EF4">
          <w:t xml:space="preserve"> expose HTTP/3</w:t>
        </w:r>
      </w:ins>
      <w:ins w:id="130" w:author="Richard Bradbury (2023-08-22)" w:date="2023-08-22T20:46:00Z">
        <w:r>
          <w:t> </w:t>
        </w:r>
      </w:ins>
      <w:ins w:id="131" w:author="Spencer Dawkins " w:date="2023-07-24T13:39:00Z">
        <w:r w:rsidRPr="00EB1EF4">
          <w:t xml:space="preserve">[HTTP/3] endpoints at </w:t>
        </w:r>
      </w:ins>
      <w:ins w:id="132" w:author="Richard Bradbury (2023-08-22)" w:date="2023-08-22T20:48:00Z">
        <w:r>
          <w:t>reference po</w:t>
        </w:r>
      </w:ins>
      <w:ins w:id="133" w:author="Richard Bradbury (2023-08-22)" w:date="2023-08-22T20:49:00Z">
        <w:r>
          <w:t>int</w:t>
        </w:r>
      </w:ins>
      <w:ins w:id="134" w:author="Spencer Dawkins " w:date="2023-07-24T13:39:00Z">
        <w:r w:rsidRPr="00586B6B">
          <w:t xml:space="preserve"> M4</w:t>
        </w:r>
      </w:ins>
      <w:ins w:id="135" w:author="Richard Bradbury (2023-08-22)" w:date="2023-08-22T20:34:00Z">
        <w:r>
          <w:t>.</w:t>
        </w:r>
      </w:ins>
      <w:ins w:id="136" w:author="Richard Bradbury" w:date="2023-11-16T21:12:00Z">
        <w:r w:rsidR="00304463">
          <w:t xml:space="preserve"> </w:t>
        </w:r>
      </w:ins>
      <w:ins w:id="137" w:author="Spencer Dawkins " w:date="2023-07-24T13:39:00Z">
        <w:r w:rsidRPr="008A29D3">
          <w:t>In HTTP/3, the QUIC protocol [QUIC] is used for transport, and TLS</w:t>
        </w:r>
      </w:ins>
      <w:ins w:id="138" w:author="Richard Bradbury (2023-08-22)" w:date="2023-08-22T20:46:00Z">
        <w:r>
          <w:t> </w:t>
        </w:r>
      </w:ins>
      <w:ins w:id="139"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40" w:author="Richard Bradbury (2023-08-22)" w:date="2023-08-22T20:50:00Z">
        <w:r w:rsidRPr="00586B6B" w:rsidDel="00351F5A">
          <w:delText>interface</w:delText>
        </w:r>
      </w:del>
      <w:ins w:id="141"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2" w:name="_Toc68899559"/>
      <w:bookmarkStart w:id="143" w:name="_Toc71214310"/>
      <w:bookmarkStart w:id="144" w:name="_Toc71721984"/>
      <w:bookmarkStart w:id="145" w:name="_Toc74859036"/>
      <w:bookmarkStart w:id="146"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2"/>
      <w:bookmarkEnd w:id="143"/>
      <w:bookmarkEnd w:id="144"/>
      <w:bookmarkEnd w:id="145"/>
      <w:bookmarkEnd w:id="146"/>
    </w:p>
    <w:p w14:paraId="2F39B66E" w14:textId="77777777" w:rsidR="00DC3908" w:rsidRPr="00586B6B" w:rsidRDefault="00DC3908" w:rsidP="00DC3908">
      <w:pPr>
        <w:pStyle w:val="Heading4"/>
        <w:rPr>
          <w:lang w:eastAsia="zh-CN"/>
        </w:rPr>
      </w:pPr>
      <w:bookmarkStart w:id="147" w:name="_Toc68899560"/>
      <w:bookmarkStart w:id="148" w:name="_Toc71214311"/>
      <w:bookmarkStart w:id="149" w:name="_Toc71721985"/>
      <w:bookmarkStart w:id="150" w:name="_Toc74859037"/>
      <w:bookmarkStart w:id="151" w:name="_Toc74917166"/>
      <w:r w:rsidRPr="00586B6B">
        <w:t>6.2.3.1</w:t>
      </w:r>
      <w:r w:rsidRPr="00586B6B">
        <w:tab/>
        <w:t>General</w:t>
      </w:r>
      <w:bookmarkEnd w:id="147"/>
      <w:bookmarkEnd w:id="148"/>
      <w:bookmarkEnd w:id="149"/>
      <w:bookmarkEnd w:id="150"/>
      <w:bookmarkEnd w:id="151"/>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2" w:author="Spencer Dawkins" w:date="2021-12-12T17:40:00Z">
        <w:r w:rsidRPr="00586B6B" w:rsidDel="00286D52">
          <w:rPr>
            <w:lang w:eastAsia="zh-CN"/>
          </w:rPr>
          <w:delText xml:space="preserve">both </w:delText>
        </w:r>
      </w:del>
      <w:r w:rsidRPr="00586B6B">
        <w:rPr>
          <w:lang w:eastAsia="zh-CN"/>
        </w:rPr>
        <w:t>HTTP/1.1</w:t>
      </w:r>
      <w:ins w:id="153" w:author="Richard Bradbury (2023-08-22)" w:date="2023-08-22T20:36:00Z">
        <w:r>
          <w:rPr>
            <w:lang w:eastAsia="zh-CN"/>
          </w:rPr>
          <w:t> [24]</w:t>
        </w:r>
      </w:ins>
      <w:ins w:id="154" w:author="Spencer Dawkins" w:date="2021-12-12T17:40:00Z">
        <w:r>
          <w:rPr>
            <w:lang w:eastAsia="zh-CN"/>
          </w:rPr>
          <w:t>,</w:t>
        </w:r>
      </w:ins>
      <w:r w:rsidRPr="00586B6B">
        <w:rPr>
          <w:lang w:eastAsia="zh-CN"/>
        </w:rPr>
        <w:t xml:space="preserve"> </w:t>
      </w:r>
      <w:del w:id="155" w:author="Spencer Dawkins" w:date="2021-12-12T17:41:00Z">
        <w:r w:rsidRPr="00586B6B" w:rsidDel="00286D52">
          <w:rPr>
            <w:lang w:eastAsia="zh-CN"/>
          </w:rPr>
          <w:delText xml:space="preserve">and </w:delText>
        </w:r>
      </w:del>
      <w:r w:rsidRPr="00586B6B">
        <w:rPr>
          <w:lang w:eastAsia="zh-CN"/>
        </w:rPr>
        <w:t>HTTP/2</w:t>
      </w:r>
      <w:ins w:id="156" w:author="Richard Bradbury (2023-08-22)" w:date="2023-08-22T20:36:00Z">
        <w:r>
          <w:rPr>
            <w:lang w:eastAsia="zh-CN"/>
          </w:rPr>
          <w:t> [31]</w:t>
        </w:r>
      </w:ins>
      <w:ins w:id="157" w:author="Spencer Dawkins" w:date="2021-12-12T17:41:00Z">
        <w:r>
          <w:rPr>
            <w:lang w:eastAsia="zh-CN"/>
          </w:rPr>
          <w:t xml:space="preserve"> and HTTP/3</w:t>
        </w:r>
      </w:ins>
      <w:ins w:id="158"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9" w:author="Richard Bradbury" w:date="2023-11-12T19:45:00Z">
        <w:r w:rsidRPr="00586B6B" w:rsidDel="003D229E">
          <w:delText>I</w:delText>
        </w:r>
      </w:del>
      <w:ins w:id="160" w:author="Richard Bradbury" w:date="2023-11-12T19:45:00Z">
        <w:r>
          <w:t>i</w:t>
        </w:r>
      </w:ins>
      <w:r w:rsidRPr="00586B6B">
        <w:t xml:space="preserve">ngest and </w:t>
      </w:r>
      <w:del w:id="161" w:author="Richard Bradbury" w:date="2023-11-12T19:45:00Z">
        <w:r w:rsidRPr="00586B6B" w:rsidDel="003D229E">
          <w:delText>P</w:delText>
        </w:r>
      </w:del>
      <w:ins w:id="162" w:author="Richard Bradbury" w:date="2023-11-12T19:45:00Z">
        <w:r>
          <w:t>p</w:t>
        </w:r>
      </w:ins>
      <w:r w:rsidRPr="00586B6B">
        <w:t>ublish (M2) protocols</w:t>
      </w:r>
    </w:p>
    <w:p w14:paraId="686170EB" w14:textId="77777777" w:rsidR="008649C4" w:rsidRPr="00586B6B" w:rsidRDefault="008649C4" w:rsidP="008649C4">
      <w:pPr>
        <w:pStyle w:val="Heading2"/>
      </w:pPr>
      <w:bookmarkStart w:id="163" w:name="_Toc68899638"/>
      <w:bookmarkStart w:id="164" w:name="_Toc71214389"/>
      <w:bookmarkStart w:id="165" w:name="_Toc71722063"/>
      <w:bookmarkStart w:id="166" w:name="_Toc74859115"/>
      <w:bookmarkStart w:id="167" w:name="_Toc123800863"/>
      <w:r w:rsidRPr="00586B6B">
        <w:t>8.1</w:t>
      </w:r>
      <w:r w:rsidRPr="00586B6B">
        <w:tab/>
        <w:t>General</w:t>
      </w:r>
      <w:bookmarkEnd w:id="163"/>
      <w:bookmarkEnd w:id="164"/>
      <w:bookmarkEnd w:id="165"/>
      <w:bookmarkEnd w:id="166"/>
      <w:bookmarkEnd w:id="167"/>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0CD4F4CA" w14:textId="77777777" w:rsidTr="00863254">
        <w:trPr>
          <w:tblHeader/>
        </w:trPr>
        <w:tc>
          <w:tcPr>
            <w:tcW w:w="3964"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561"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104"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ingest protocols at </w:t>
            </w:r>
            <w:del w:id="168" w:author="Richard Bradbury" w:date="2023-11-12T19:45:00Z">
              <w:r w:rsidRPr="00586B6B" w:rsidDel="003D229E">
                <w:delText>interface</w:delText>
              </w:r>
            </w:del>
            <w:ins w:id="169" w:author="Richard Bradbury" w:date="2023-11-12T19:45:00Z">
              <w:r>
                <w:t>reference point</w:t>
              </w:r>
            </w:ins>
            <w:r w:rsidRPr="00586B6B">
              <w:t xml:space="preserve"> M2d</w:t>
            </w:r>
          </w:p>
        </w:tc>
      </w:tr>
      <w:tr w:rsidR="008649C4" w:rsidRPr="00586B6B" w14:paraId="57A2CD20"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55D2F735" w:rsidR="008649C4" w:rsidRPr="00D41AA2" w:rsidRDefault="008649C4" w:rsidP="00863254">
            <w:pPr>
              <w:pStyle w:val="TAL"/>
              <w:rPr>
                <w:rStyle w:val="Code"/>
              </w:rPr>
            </w:pPr>
            <w:r w:rsidRPr="00D41AA2">
              <w:rPr>
                <w:rStyle w:val="Code"/>
              </w:rPr>
              <w:t>urn:3gpp:5gms:content-protocol:http-pull</w:t>
            </w:r>
            <w:del w:id="170" w:author="Richard Bradbury" w:date="2023-11-16T20:44:00Z">
              <w:r w:rsidRPr="00D41AA2" w:rsidDel="008E70FA">
                <w:rPr>
                  <w:rStyle w:val="Code"/>
                </w:rPr>
                <w:delText>-ingest</w:delText>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8649C4" w:rsidRPr="00586B6B" w14:paraId="610F6C67"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7F0F48" w14:textId="1E01FCE4" w:rsidR="00B810D2" w:rsidRDefault="00B810D2" w:rsidP="00863254">
            <w:pPr>
              <w:pStyle w:val="TAL"/>
              <w:rPr>
                <w:ins w:id="171" w:author="Iraj Sodagar" w:date="2024-02-01T08:25:00Z"/>
                <w:rStyle w:val="Code"/>
              </w:rPr>
            </w:pPr>
            <w:ins w:id="172" w:author="Iraj Sodagar [2]" w:date="2024-02-01T08:25:00Z">
              <w:r>
                <w:rPr>
                  <w:rStyle w:val="Code"/>
                </w:rPr>
                <w:fldChar w:fldCharType="begin"/>
              </w:r>
            </w:ins>
            <w:ins w:id="173" w:author="Iraj Sodagar" w:date="2024-02-01T08:25:00Z">
              <w:r>
                <w:rPr>
                  <w:rStyle w:val="Code"/>
                </w:rPr>
                <w:instrText>HYPERLINK "</w:instrText>
              </w:r>
            </w:ins>
            <w:ins w:id="174" w:author="Iraj Sodagar" w:date="2024-01-30T09:19:00Z">
              <w:r w:rsidRPr="008820E8">
                <w:rPr>
                  <w:rStyle w:val="Code"/>
                </w:rPr>
                <w:instrText>http://dashif.org/ingest/v1.</w:instrText>
              </w:r>
            </w:ins>
            <w:ins w:id="175" w:author="Iraj Sodagar" w:date="2024-02-01T08:25:00Z">
              <w:r>
                <w:rPr>
                  <w:rStyle w:val="Code"/>
                </w:rPr>
                <w:instrText>2"</w:instrText>
              </w:r>
            </w:ins>
            <w:ins w:id="176" w:author="Iraj Sodagar [2]" w:date="2024-02-01T08:25:00Z">
              <w:r>
                <w:rPr>
                  <w:rStyle w:val="Code"/>
                </w:rPr>
              </w:r>
              <w:r>
                <w:rPr>
                  <w:rStyle w:val="Code"/>
                </w:rPr>
                <w:fldChar w:fldCharType="separate"/>
              </w:r>
            </w:ins>
            <w:ins w:id="177" w:author="Iraj Sodagar" w:date="2024-01-30T09:19:00Z">
              <w:r w:rsidRPr="006937C7">
                <w:rPr>
                  <w:rStyle w:val="Hyperlink"/>
                </w:rPr>
                <w:t>http://dashif.org/ingest/v1.</w:t>
              </w:r>
            </w:ins>
            <w:ins w:id="178" w:author="Iraj Sodagar" w:date="2024-02-01T08:25:00Z">
              <w:r w:rsidRPr="006937C7">
                <w:rPr>
                  <w:rStyle w:val="Hyperlink"/>
                </w:rPr>
                <w:t>2</w:t>
              </w:r>
            </w:ins>
            <w:ins w:id="179" w:author="Iraj Sodagar [2]" w:date="2024-02-01T08:25:00Z">
              <w:r>
                <w:rPr>
                  <w:rStyle w:val="Code"/>
                </w:rPr>
                <w:fldChar w:fldCharType="end"/>
              </w:r>
            </w:ins>
          </w:p>
          <w:p w14:paraId="28DA8255" w14:textId="23082FD8" w:rsidR="00B810D2" w:rsidRDefault="00B810D2" w:rsidP="00863254">
            <w:pPr>
              <w:pStyle w:val="TAL"/>
              <w:rPr>
                <w:ins w:id="180" w:author="Iraj Sodagar" w:date="2024-02-01T08:25:00Z"/>
                <w:rStyle w:val="Code"/>
              </w:rPr>
            </w:pPr>
            <w:ins w:id="181" w:author="Iraj Sodagar" w:date="2024-02-01T08:25:00Z">
              <w:r>
                <w:rPr>
                  <w:rStyle w:val="Code"/>
                </w:rPr>
                <w:t>or</w:t>
              </w:r>
            </w:ins>
          </w:p>
          <w:p w14:paraId="05C3A3C8" w14:textId="41BAE212" w:rsidR="008649C4" w:rsidRPr="00D41AA2" w:rsidRDefault="008649C4" w:rsidP="00863254">
            <w:pPr>
              <w:pStyle w:val="TAL"/>
              <w:rPr>
                <w:rStyle w:val="Code"/>
              </w:rPr>
            </w:pPr>
            <w:commentRangeStart w:id="182"/>
            <w:r w:rsidRPr="00D41AA2">
              <w:rPr>
                <w:rStyle w:val="Code"/>
              </w:rPr>
              <w:t>urn:3gpp:5gms:content-protocol:dash-if-ingest</w:t>
            </w:r>
            <w:commentRangeEnd w:id="182"/>
            <w:r w:rsidR="006A6F71">
              <w:rPr>
                <w:rStyle w:val="CommentReference"/>
                <w:rFonts w:ascii="Times New Roman" w:hAnsi="Times New Roman"/>
              </w:rPr>
              <w:commentReference w:id="182"/>
            </w:r>
            <w:ins w:id="183" w:author="Iraj Sodagar" w:date="2024-02-01T08:25:00Z">
              <w:r w:rsidR="00063FF4" w:rsidRPr="00063FF4">
                <w:rPr>
                  <w:rStyle w:val="Code"/>
                  <w:vertAlign w:val="superscript"/>
                  <w:rPrChange w:id="184" w:author="Iraj Sodagar" w:date="2024-02-01T08:26:00Z">
                    <w:rPr>
                      <w:rStyle w:val="Code"/>
                    </w:rPr>
                  </w:rPrChange>
                </w:rPr>
                <w:t>1</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4753A6" w:rsidRPr="00586B6B" w14:paraId="46D109A6" w14:textId="77777777" w:rsidTr="004753A6">
        <w:trPr>
          <w:ins w:id="185" w:author="Richard Bradbury" w:date="2023-11-16T20:36:00Z"/>
        </w:trPr>
        <w:tc>
          <w:tcPr>
            <w:tcW w:w="3964" w:type="dxa"/>
            <w:shd w:val="clear" w:color="auto" w:fill="auto"/>
          </w:tcPr>
          <w:p w14:paraId="2B044E67" w14:textId="77777777" w:rsidR="004753A6" w:rsidRPr="00586B6B" w:rsidRDefault="004753A6" w:rsidP="00863254">
            <w:pPr>
              <w:pStyle w:val="TAL"/>
              <w:rPr>
                <w:ins w:id="186" w:author="Richard Bradbury" w:date="2023-11-16T20:36:00Z"/>
              </w:rPr>
            </w:pPr>
            <w:ins w:id="187" w:author="Richard Bradbury" w:date="2023-11-16T20:36:00Z">
              <w:r w:rsidRPr="00586B6B">
                <w:t xml:space="preserve">HTTP </w:t>
              </w:r>
              <w:r>
                <w:t xml:space="preserve">low-latency </w:t>
              </w:r>
              <w:r w:rsidRPr="00586B6B">
                <w:t>pull-based content ingest protocol</w:t>
              </w:r>
            </w:ins>
          </w:p>
        </w:tc>
        <w:tc>
          <w:tcPr>
            <w:tcW w:w="4561" w:type="dxa"/>
            <w:shd w:val="clear" w:color="auto" w:fill="auto"/>
          </w:tcPr>
          <w:p w14:paraId="5F408122" w14:textId="470F737D" w:rsidR="004753A6" w:rsidRPr="00D41AA2" w:rsidRDefault="004753A6" w:rsidP="00863254">
            <w:pPr>
              <w:pStyle w:val="TAL"/>
              <w:rPr>
                <w:ins w:id="188" w:author="Richard Bradbury" w:date="2023-11-16T20:36:00Z"/>
                <w:rStyle w:val="Code"/>
              </w:rPr>
            </w:pPr>
            <w:ins w:id="189" w:author="Richard Bradbury" w:date="2023-11-16T20:36:00Z">
              <w:r w:rsidRPr="00D41AA2">
                <w:rPr>
                  <w:rStyle w:val="Code"/>
                </w:rPr>
                <w:t>urn:3gpp:5gms:content-protocol:http-</w:t>
              </w:r>
              <w:r>
                <w:rPr>
                  <w:rStyle w:val="Code"/>
                </w:rPr>
                <w:t>ll-</w:t>
              </w:r>
              <w:r w:rsidRPr="00D41AA2">
                <w:rPr>
                  <w:rStyle w:val="Code"/>
                </w:rPr>
                <w:t>pull</w:t>
              </w:r>
            </w:ins>
          </w:p>
        </w:tc>
        <w:tc>
          <w:tcPr>
            <w:tcW w:w="1104" w:type="dxa"/>
          </w:tcPr>
          <w:p w14:paraId="48A6ECA3" w14:textId="2809E3A7" w:rsidR="004753A6" w:rsidRPr="00586B6B" w:rsidRDefault="004753A6" w:rsidP="00863254">
            <w:pPr>
              <w:pStyle w:val="TAC"/>
              <w:rPr>
                <w:ins w:id="190" w:author="Richard Bradbury" w:date="2023-11-16T20:36:00Z"/>
              </w:rPr>
            </w:pPr>
            <w:ins w:id="191" w:author="Richard Bradbury" w:date="2023-11-16T20:36:00Z">
              <w:r w:rsidRPr="00586B6B">
                <w:t>8.</w:t>
              </w:r>
            </w:ins>
            <w:ins w:id="192"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egest protocols at </w:t>
            </w:r>
            <w:del w:id="193" w:author="Richard Bradbury" w:date="2023-11-12T19:45:00Z">
              <w:r w:rsidRPr="00586B6B" w:rsidDel="003D229E">
                <w:delText>interface</w:delText>
              </w:r>
            </w:del>
            <w:ins w:id="194" w:author="Richard Bradbury" w:date="2023-11-12T19:45:00Z">
              <w:r>
                <w:t>reference po</w:t>
              </w:r>
            </w:ins>
            <w:ins w:id="195" w:author="Richard Bradbury" w:date="2023-11-12T19:46:00Z">
              <w:r>
                <w:t>int</w:t>
              </w:r>
            </w:ins>
            <w:r w:rsidRPr="00586B6B">
              <w:t xml:space="preserve"> M2u</w:t>
            </w:r>
          </w:p>
        </w:tc>
      </w:tr>
      <w:tr w:rsidR="008649C4" w:rsidRPr="00586B6B" w14:paraId="32F5EA9C"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6" w:author="Iraj Sodagar" w:date="2023-06-28T00:32:00Z">
              <w:r w:rsidRPr="00406258">
                <w:t>HTTP pull-based content</w:t>
              </w:r>
            </w:ins>
            <w:ins w:id="197" w:author="Iraj Sodagar" w:date="2023-08-24T00:36:00Z">
              <w:r w:rsidR="008E70FA">
                <w:t xml:space="preserve"> egest</w:t>
              </w:r>
            </w:ins>
            <w:ins w:id="198" w:author="Iraj Sodagar" w:date="2023-06-28T00:32:00Z">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199" w:author="Iraj Sodagar" w:date="2023-06-28T00:32:00Z">
              <w:r w:rsidRPr="00406258">
                <w:rPr>
                  <w:rStyle w:val="Code"/>
                </w:rPr>
                <w:t>urn:3gpp:5gms:content-protocol:http-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0" w:author="Iraj Sodagar" w:date="2023-06-28T00:32:00Z">
              <w:r w:rsidRPr="00406258">
                <w:t>8.</w:t>
              </w:r>
            </w:ins>
            <w:ins w:id="201" w:author="Richard Bradbury" w:date="2023-11-16T20:45:00Z">
              <w:r w:rsidR="008E70FA">
                <w:t>5</w:t>
              </w:r>
            </w:ins>
          </w:p>
        </w:tc>
      </w:tr>
      <w:tr w:rsidR="00F32660" w:rsidRPr="00406258" w14:paraId="280FA9B4" w14:textId="77777777" w:rsidTr="008649C4">
        <w:trPr>
          <w:ins w:id="202" w:author="Iraj Sodagar [3]" w:date="2023-11-16T20:09: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3" w:author="Iraj Sodagar [3]" w:date="2023-11-16T20:09:00Z"/>
              </w:rPr>
            </w:pPr>
            <w:ins w:id="204" w:author="Iraj Sodagar [3]" w:date="2023-11-16T20:09:00Z">
              <w:r w:rsidRPr="00406258">
                <w:t>DASH-IF push-based content</w:t>
              </w:r>
              <w:r>
                <w:t xml:space="preserve"> egest</w:t>
              </w:r>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DA34A0" w14:textId="39FF5860" w:rsidR="00CA5E52" w:rsidRDefault="00CA5E52" w:rsidP="00F32660">
            <w:pPr>
              <w:pStyle w:val="TAL"/>
              <w:rPr>
                <w:ins w:id="205" w:author="Iraj Sodagar" w:date="2024-02-01T08:30:00Z"/>
                <w:rStyle w:val="Code"/>
              </w:rPr>
            </w:pPr>
            <w:ins w:id="206" w:author="Iraj Sodagar [2]" w:date="2024-02-01T08:30:00Z">
              <w:r>
                <w:rPr>
                  <w:rStyle w:val="Code"/>
                  <w:i w:val="0"/>
                </w:rPr>
                <w:fldChar w:fldCharType="begin"/>
              </w:r>
              <w:r>
                <w:rPr>
                  <w:rStyle w:val="Code"/>
                  <w:i w:val="0"/>
                </w:rPr>
                <w:instrText>HYPERLINK "</w:instrText>
              </w:r>
            </w:ins>
            <w:ins w:id="207" w:author="Iraj Sodagar [2]" w:date="2024-01-30T09:19:00Z">
              <w:r w:rsidRPr="00CA5E52">
                <w:rPr>
                  <w:rStyle w:val="Code"/>
                  <w:i w:val="0"/>
                  <w:rPrChange w:id="208" w:author="Iraj Sodagar" w:date="2024-02-01T08:30:00Z">
                    <w:rPr>
                      <w:rStyle w:val="Hyperlink"/>
                    </w:rPr>
                  </w:rPrChange>
                </w:rPr>
                <w:instrText>http://dashif.org/ingest/v1</w:instrText>
              </w:r>
              <w:r w:rsidRPr="008738B7">
                <w:rPr>
                  <w:rStyle w:val="Code"/>
                </w:rPr>
                <w:instrText>.</w:instrText>
              </w:r>
              <w:r>
                <w:rPr>
                  <w:rStyle w:val="Code"/>
                </w:rPr>
                <w:instrText>2</w:instrText>
              </w:r>
            </w:ins>
            <w:ins w:id="209" w:author="Iraj Sodagar [2]" w:date="2024-02-01T08:30:00Z">
              <w:r>
                <w:rPr>
                  <w:rStyle w:val="Code"/>
                  <w:i w:val="0"/>
                </w:rPr>
                <w:instrText>"</w:instrText>
              </w:r>
              <w:r>
                <w:rPr>
                  <w:rStyle w:val="Code"/>
                  <w:i w:val="0"/>
                </w:rPr>
              </w:r>
              <w:r>
                <w:rPr>
                  <w:rStyle w:val="Code"/>
                  <w:i w:val="0"/>
                </w:rPr>
                <w:fldChar w:fldCharType="separate"/>
              </w:r>
            </w:ins>
            <w:ins w:id="210" w:author="Iraj Sodagar [2]" w:date="2024-01-30T09:19:00Z">
              <w:r w:rsidRPr="00CA5E52">
                <w:rPr>
                  <w:rStyle w:val="Hyperlink"/>
                </w:rPr>
                <w:t>http://dashif.org/ingest/v1</w:t>
              </w:r>
              <w:r w:rsidRPr="006937C7">
                <w:rPr>
                  <w:rStyle w:val="Hyperlink"/>
                </w:rPr>
                <w:t>.2</w:t>
              </w:r>
            </w:ins>
            <w:ins w:id="211" w:author="Iraj Sodagar [2]" w:date="2024-02-01T08:30:00Z">
              <w:r>
                <w:rPr>
                  <w:rStyle w:val="Code"/>
                  <w:i w:val="0"/>
                </w:rPr>
                <w:fldChar w:fldCharType="end"/>
              </w:r>
            </w:ins>
          </w:p>
          <w:p w14:paraId="5906C659" w14:textId="77777777" w:rsidR="00CA5E52" w:rsidRDefault="00CA5E52" w:rsidP="00F32660">
            <w:pPr>
              <w:pStyle w:val="TAL"/>
              <w:rPr>
                <w:ins w:id="212" w:author="Iraj Sodagar" w:date="2024-02-01T08:30:00Z"/>
                <w:rStyle w:val="Code"/>
              </w:rPr>
            </w:pPr>
            <w:ins w:id="213" w:author="Iraj Sodagar" w:date="2024-02-01T08:30:00Z">
              <w:r>
                <w:rPr>
                  <w:rStyle w:val="Code"/>
                </w:rPr>
                <w:t>or</w:t>
              </w:r>
            </w:ins>
          </w:p>
          <w:p w14:paraId="641ABA62" w14:textId="7E684CC2" w:rsidR="00F32660" w:rsidRPr="008649C4" w:rsidRDefault="00F32660" w:rsidP="00F32660">
            <w:pPr>
              <w:pStyle w:val="TAL"/>
              <w:rPr>
                <w:ins w:id="214" w:author="Iraj Sodagar [3]" w:date="2023-11-16T20:09:00Z"/>
                <w:rStyle w:val="EXChar"/>
                <w:rFonts w:ascii="Arial" w:hAnsi="Arial"/>
                <w:i/>
              </w:rPr>
            </w:pPr>
            <w:ins w:id="215" w:author="Iraj Sodagar [3]" w:date="2023-11-16T20:09:00Z">
              <w:r w:rsidRPr="00406258">
                <w:rPr>
                  <w:rStyle w:val="Code"/>
                </w:rPr>
                <w:t>urn:3gpp:5gms:content-protocol:dash-if</w:t>
              </w:r>
            </w:ins>
            <w:ins w:id="216" w:author="Iraj Sodagar" w:date="2024-02-01T08:31:00Z">
              <w:r w:rsidR="00CA5E52" w:rsidRPr="00CA5E52">
                <w:rPr>
                  <w:rStyle w:val="Code"/>
                  <w:vertAlign w:val="superscript"/>
                  <w:rPrChange w:id="217" w:author="Iraj Sodagar" w:date="2024-02-01T08:31:00Z">
                    <w:rPr>
                      <w:rStyle w:val="Code"/>
                    </w:rPr>
                  </w:rPrChange>
                </w:rPr>
                <w:t>1</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18" w:author="Iraj Sodagar [3]" w:date="2023-11-16T20:09:00Z"/>
              </w:rPr>
            </w:pPr>
            <w:ins w:id="219" w:author="Iraj Sodagar [3]" w:date="2023-11-16T20:09:00Z">
              <w:r w:rsidRPr="00406258">
                <w:t>8.</w:t>
              </w:r>
            </w:ins>
            <w:ins w:id="220" w:author="Richard Bradbury" w:date="2023-11-16T20:45:00Z">
              <w:r>
                <w:t>6</w:t>
              </w:r>
            </w:ins>
          </w:p>
        </w:tc>
      </w:tr>
      <w:tr w:rsidR="004753A6" w:rsidRPr="00586B6B" w14:paraId="1B19D7D1" w14:textId="77777777" w:rsidTr="004753A6">
        <w:trPr>
          <w:ins w:id="221" w:author="Richard Bradbury" w:date="2023-11-16T20:36: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22" w:author="Richard Bradbury" w:date="2023-11-16T20:36:00Z"/>
              </w:rPr>
            </w:pPr>
            <w:commentRangeStart w:id="223"/>
            <w:ins w:id="224"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25" w:author="Richard Bradbury" w:date="2023-11-16T20:36:00Z"/>
                <w:rStyle w:val="Code"/>
              </w:rPr>
            </w:pPr>
            <w:ins w:id="226" w:author="Richard Bradbury" w:date="2023-11-16T20:36:00Z">
              <w:r w:rsidRPr="00D41AA2">
                <w:rPr>
                  <w:rStyle w:val="Code"/>
                </w:rPr>
                <w:t>urn:3gpp:5gms:content-protocol:http-</w:t>
              </w:r>
              <w:r>
                <w:rPr>
                  <w:rStyle w:val="Code"/>
                </w:rPr>
                <w:t>ll-</w:t>
              </w:r>
              <w:r w:rsidRPr="00D41AA2">
                <w:rPr>
                  <w:rStyle w:val="Code"/>
                </w:rPr>
                <w:t>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27" w:author="Richard Bradbury" w:date="2023-11-16T20:36:00Z"/>
              </w:rPr>
            </w:pPr>
            <w:ins w:id="228" w:author="Richard Bradbury" w:date="2023-11-16T20:36:00Z">
              <w:r>
                <w:t>8.</w:t>
              </w:r>
            </w:ins>
            <w:ins w:id="229" w:author="Richard Bradbury" w:date="2023-11-16T20:45:00Z">
              <w:r w:rsidR="008E70FA">
                <w:t>7</w:t>
              </w:r>
            </w:ins>
            <w:commentRangeEnd w:id="223"/>
            <w:ins w:id="230" w:author="Richard Bradbury" w:date="2023-11-16T20:36:00Z">
              <w:r w:rsidRPr="004753A6">
                <w:rPr>
                  <w:rStyle w:val="CommentReference"/>
                  <w:sz w:val="18"/>
                </w:rPr>
                <w:commentReference w:id="223"/>
              </w:r>
            </w:ins>
          </w:p>
        </w:tc>
      </w:tr>
      <w:tr w:rsidR="00063FF4" w:rsidRPr="00586B6B" w14:paraId="7559307E" w14:textId="77777777" w:rsidTr="00CC7E27">
        <w:trPr>
          <w:ins w:id="231"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35ADD1B0" w:rsidR="00063FF4" w:rsidRPr="00063FF4" w:rsidRDefault="00063FF4">
            <w:pPr>
              <w:pStyle w:val="TAC"/>
              <w:jc w:val="left"/>
              <w:rPr>
                <w:ins w:id="232" w:author="Iraj Sodagar" w:date="2024-02-01T08:26:00Z"/>
              </w:rPr>
              <w:pPrChange w:id="233" w:author="Iraj Sodagar" w:date="2024-02-01T08:26:00Z">
                <w:pPr>
                  <w:pStyle w:val="TAC"/>
                </w:pPr>
              </w:pPrChange>
            </w:pPr>
            <w:ins w:id="234" w:author="Iraj Sodagar" w:date="2024-02-01T08:26:00Z">
              <w:r w:rsidRPr="00063FF4">
                <w:rPr>
                  <w:vertAlign w:val="superscript"/>
                  <w:rPrChange w:id="235" w:author="Iraj Sodagar" w:date="2024-02-01T08:27:00Z">
                    <w:rPr/>
                  </w:rPrChange>
                </w:rPr>
                <w:t>1</w:t>
              </w:r>
            </w:ins>
            <w:ins w:id="236" w:author="Iraj Sodagar" w:date="2024-02-01T08:27:00Z">
              <w:r>
                <w:rPr>
                  <w:vertAlign w:val="superscript"/>
                </w:rPr>
                <w:t xml:space="preserve"> </w:t>
              </w:r>
              <w:r w:rsidR="00AE5C79">
                <w:t>This URN is supported in R</w:t>
              </w:r>
            </w:ins>
            <w:ins w:id="237" w:author="Iraj Sodagar" w:date="2024-02-01T08:28:00Z">
              <w:r w:rsidR="00AE5C79">
                <w:t xml:space="preserve">eleases </w:t>
              </w:r>
            </w:ins>
            <w:ins w:id="238" w:author="Iraj Sodagar" w:date="2024-02-01T08:27:00Z">
              <w:r w:rsidR="00AE5C79">
                <w:t xml:space="preserve">16 </w:t>
              </w:r>
            </w:ins>
            <w:ins w:id="239" w:author="Iraj Sodagar" w:date="2024-02-01T08:28:00Z">
              <w:r w:rsidR="00AE5C79">
                <w:t xml:space="preserve">and </w:t>
              </w:r>
            </w:ins>
            <w:ins w:id="240" w:author="Iraj Sodagar" w:date="2024-02-01T08:27:00Z">
              <w:r w:rsidR="00AE5C79">
                <w:t>17. The use of this URN is discouraged in this Release.</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41" w:name="_Toc68899639"/>
      <w:bookmarkStart w:id="242" w:name="_Toc71214390"/>
      <w:bookmarkStart w:id="243" w:name="_Toc71722064"/>
      <w:bookmarkStart w:id="244" w:name="_Toc74859116"/>
      <w:bookmarkStart w:id="245" w:name="_Toc123800864"/>
      <w:bookmarkStart w:id="246" w:name="_Toc68899610"/>
      <w:bookmarkStart w:id="247" w:name="_Toc71214361"/>
      <w:bookmarkStart w:id="248" w:name="_Toc71722035"/>
      <w:bookmarkStart w:id="249" w:name="_Toc74859087"/>
      <w:bookmarkStart w:id="250" w:name="_Toc123800820"/>
      <w:bookmarkEnd w:id="5"/>
      <w:r w:rsidRPr="00586B6B">
        <w:t>8.2</w:t>
      </w:r>
      <w:r w:rsidRPr="00586B6B">
        <w:tab/>
        <w:t>HTTP pull-based content ingest protocol</w:t>
      </w:r>
      <w:bookmarkEnd w:id="241"/>
      <w:bookmarkEnd w:id="242"/>
      <w:bookmarkEnd w:id="243"/>
      <w:bookmarkEnd w:id="244"/>
      <w:bookmarkEnd w:id="245"/>
    </w:p>
    <w:p w14:paraId="3D202513" w14:textId="77777777" w:rsidR="00DC3908" w:rsidRDefault="008649C4" w:rsidP="008649C4">
      <w:pPr>
        <w:keepNext/>
        <w:keepLines/>
        <w:rPr>
          <w:ins w:id="251" w:author="Richard Bradbury" w:date="2023-11-16T20:16:00Z"/>
        </w:rPr>
      </w:pPr>
      <w:bookmarkStart w:id="252" w:name="_Toc68899640"/>
      <w:bookmarkStart w:id="253" w:name="_Toc71214391"/>
      <w:bookmarkStart w:id="254" w:name="_Toc71722065"/>
      <w:bookmarkStart w:id="255" w:name="_Toc74859117"/>
      <w:r>
        <w:t xml:space="preserve">If </w:t>
      </w:r>
      <w:r>
        <w:rPr>
          <w:rStyle w:val="Code"/>
        </w:rPr>
        <w:t>IngestConfiguration.protocol</w:t>
      </w:r>
      <w:r>
        <w:t xml:space="preserve"> is set to </w:t>
      </w:r>
      <w:r>
        <w:rPr>
          <w:rStyle w:val="Code"/>
        </w:rPr>
        <w:t>urn:3gpp:5gms:content-protocol:http-pull</w:t>
      </w:r>
      <w:del w:id="256" w:author="Richard Bradbury" w:date="2023-11-16T21:28:00Z">
        <w:r w:rsidDel="005C7CF9">
          <w:rPr>
            <w:rStyle w:val="Code"/>
          </w:rPr>
          <w:delText>-ingest</w:delText>
        </w:r>
      </w:del>
      <w:r>
        <w:t xml:space="preserve"> in the Content Hosting Configuration, media resources shall be ingested by the 5GMSd AS </w:t>
      </w:r>
      <w:ins w:id="257" w:author="Richard Bradbury" w:date="2023-06-28T12:34:00Z">
        <w:r>
          <w:t xml:space="preserve">from the 5GMSd Application Provider </w:t>
        </w:r>
      </w:ins>
      <w:r>
        <w:t>using HTTP [</w:t>
      </w:r>
      <w:del w:id="258" w:author="Richard Bradbury (2023-08-17)" w:date="2023-08-17T16:11:00Z">
        <w:r w:rsidDel="008A758E">
          <w:delText>9</w:delText>
        </w:r>
      </w:del>
      <w:ins w:id="259" w:author="Spencer Dawkins " w:date="2023-08-21T20:25:00Z">
        <w:r w:rsidR="00DC3908">
          <w:t>25</w:t>
        </w:r>
      </w:ins>
      <w:r>
        <w:t>].</w:t>
      </w:r>
    </w:p>
    <w:p w14:paraId="58367DD3" w14:textId="77777777" w:rsidR="00DC3908" w:rsidRDefault="00DC3908" w:rsidP="00DC3908">
      <w:pPr>
        <w:pStyle w:val="NO"/>
        <w:rPr>
          <w:ins w:id="260" w:author="Richard Bradbury (2023-08-22)" w:date="2023-08-22T20:27:00Z"/>
        </w:rPr>
      </w:pPr>
      <w:ins w:id="261" w:author="Richard Bradbury (2023-08-22)" w:date="2023-08-22T20:27:00Z">
        <w:r>
          <w:t>NOTE:</w:t>
        </w:r>
        <w:r>
          <w:tab/>
          <w:t xml:space="preserve">Any supported HTTP protocol version may be used for </w:t>
        </w:r>
        <w:r w:rsidRPr="00586B6B">
          <w:t xml:space="preserve">HTTP pull-based content ingest </w:t>
        </w:r>
      </w:ins>
      <w:ins w:id="262" w:author="Richard Bradbury (2023-08-22)" w:date="2023-08-22T20:28:00Z">
        <w:r>
          <w:t>at reference point</w:t>
        </w:r>
      </w:ins>
      <w:ins w:id="263" w:author="Richard Bradbury (2023-08-22)" w:date="2023-08-22T20:27:00Z">
        <w:r>
          <w:t xml:space="preserve"> M2</w:t>
        </w:r>
      </w:ins>
      <w:ins w:id="264" w:author="Richard Bradbury (2023-08-22)" w:date="2023-08-22T20:28:00Z">
        <w:r>
          <w:t>d.</w:t>
        </w:r>
      </w:ins>
    </w:p>
    <w:p w14:paraId="1C75B2DD" w14:textId="1FC715B4" w:rsidR="008649C4" w:rsidRDefault="00DC3908">
      <w:pPr>
        <w:pStyle w:val="B1"/>
        <w:keepNext/>
        <w:keepLines/>
        <w:rPr>
          <w:ins w:id="265" w:author="Richard Bradbury (2023-08-22)" w:date="2023-08-22T22:15:00Z"/>
        </w:rPr>
        <w:pPrChange w:id="266" w:author="Richard Bradbury" w:date="2023-11-16T21:49:00Z">
          <w:pPr>
            <w:keepNext/>
            <w:keepLines/>
          </w:pPr>
        </w:pPrChange>
      </w:pPr>
      <w:ins w:id="267" w:author="Richard Bradbury" w:date="2023-11-16T20:16:00Z">
        <w:r>
          <w:t>-</w:t>
        </w:r>
        <w:r>
          <w:tab/>
        </w:r>
      </w:ins>
      <w:del w:id="268" w:author="Richard Bradbury" w:date="2023-11-16T20:16:00Z">
        <w:r w:rsidR="008649C4" w:rsidDel="00DC3908">
          <w:delText xml:space="preserve"> </w:delText>
        </w:r>
      </w:del>
      <w:r w:rsidR="008649C4">
        <w:t xml:space="preserve">The </w:t>
      </w:r>
      <w:r w:rsidR="008649C4">
        <w:rPr>
          <w:rStyle w:val="Code"/>
        </w:rPr>
        <w:t>IngestConfiguration.pull</w:t>
      </w:r>
      <w:r w:rsidR="008649C4">
        <w:t xml:space="preserve"> property shall be set to </w:t>
      </w:r>
      <w:r w:rsidR="008649C4">
        <w:rPr>
          <w:rStyle w:val="Code"/>
        </w:rPr>
        <w:t>True</w:t>
      </w:r>
      <w:r w:rsidR="008649C4">
        <w:t>, indicating that a Pull-based protocol is used.</w:t>
      </w:r>
    </w:p>
    <w:p w14:paraId="6A5B92D7" w14:textId="21E3827A" w:rsidR="008649C4" w:rsidRDefault="008649C4">
      <w:pPr>
        <w:pStyle w:val="B1"/>
        <w:keepLines/>
        <w:pPrChange w:id="269" w:author="Richard Bradbury" w:date="2023-11-16T21:49:00Z">
          <w:pPr>
            <w:keepNext/>
            <w:keepLines/>
          </w:pPr>
        </w:pPrChange>
      </w:pPr>
      <w:ins w:id="270" w:author="Richard Bradbury (2023-08-22)" w:date="2023-08-22T22:15:00Z">
        <w:r>
          <w:t>-</w:t>
        </w:r>
      </w:ins>
      <w:ins w:id="271" w:author="Richard Bradbury (2023-08-22)" w:date="2023-08-22T22:16:00Z">
        <w:r>
          <w:tab/>
        </w:r>
      </w:ins>
      <w:del w:id="272" w:author="Richard Bradbury (2023-08-22)" w:date="2023-08-22T22:16:00Z">
        <w:r w:rsidDel="00C906BF">
          <w:delText xml:space="preserve"> </w:delText>
        </w:r>
      </w:del>
      <w:r>
        <w:t xml:space="preserve">The </w:t>
      </w:r>
      <w:r>
        <w:rPr>
          <w:rStyle w:val="Code"/>
        </w:rPr>
        <w:t>IngestConfiguration.baseURL</w:t>
      </w:r>
      <w:r>
        <w:t xml:space="preserve"> property shall point at the 5GMSd Application Provider's origin server, as specified in table 7.6.3.1</w:t>
      </w:r>
      <w:r>
        <w:noBreakHyphen/>
        <w:t>1, and may indicate the use of HTTPS [</w:t>
      </w:r>
      <w:del w:id="273" w:author="Richard Bradbury" w:date="2023-11-16T21:42:00Z">
        <w:r w:rsidDel="00F35DDC">
          <w:delText>16</w:delText>
        </w:r>
      </w:del>
      <w:ins w:id="274"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8A087E">
        <w:rPr>
          <w:rStyle w:val="Code"/>
        </w:rPr>
        <w:t>Distribution</w:t>
      </w:r>
      <w:r>
        <w:rPr>
          <w:rStyle w:val="Code"/>
        </w:rPr>
        <w:t>‌</w:t>
      </w:r>
      <w:r w:rsidRPr="008A087E">
        <w:rPr>
          <w:rStyle w:val="Code"/>
        </w:rPr>
        <w:t>Configuration.</w:t>
      </w:r>
      <w:r>
        <w:rPr>
          <w:rStyle w:val="Code"/>
        </w:rPr>
        <w:t>‌</w:t>
      </w:r>
      <w:r w:rsidRPr="008A087E">
        <w:rPr>
          <w:rStyle w:val="Code"/>
        </w:rPr>
        <w:t>baseURL</w:t>
      </w:r>
      <w:r>
        <w:t xml:space="preserve"> of the applicable Content Hosting Configuration is replaced with that of the corresponding </w:t>
      </w:r>
      <w:r w:rsidRPr="008A087E">
        <w:rPr>
          <w:rStyle w:val="Code"/>
        </w:rPr>
        <w:t>Ingest‌Configuration</w:t>
      </w:r>
      <w:r>
        <w:rPr>
          <w:rStyle w:val="Code"/>
        </w:rPr>
        <w:t>‌</w:t>
      </w:r>
      <w:r w:rsidRPr="008A087E">
        <w:rPr>
          <w:rStyle w:val="Code"/>
        </w:rPr>
        <w:t>.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Pr>
          <w:rStyle w:val="Code"/>
        </w:rPr>
        <w:t>DistributionConfiguration.PathRewriteRules</w:t>
      </w:r>
      <w:r>
        <w:t xml:space="preserve">) are applied in strict order to the remainder of the request URL (i.e., the path segments following </w:t>
      </w:r>
      <w:r w:rsidRPr="008A087E">
        <w:rPr>
          <w:rStyle w:val="Code"/>
        </w:rPr>
        <w:t>Distribution</w:t>
      </w:r>
      <w:r>
        <w:rPr>
          <w:rStyle w:val="Code"/>
        </w:rPr>
        <w:t>‌</w:t>
      </w:r>
      <w:r w:rsidRPr="008A087E">
        <w:rPr>
          <w:rStyle w:val="Code"/>
        </w:rPr>
        <w:t>Configuration.</w:t>
      </w:r>
      <w:r>
        <w:rPr>
          <w:rStyle w:val="Code"/>
        </w:rPr>
        <w:t>‌</w:t>
      </w:r>
      <w:r w:rsidRPr="008A087E">
        <w:rPr>
          <w:rStyle w:val="Code"/>
        </w:rPr>
        <w:t>baseURL</w:t>
      </w:r>
      <w:r w:rsidRPr="000E2778">
        <w:t>).</w:t>
      </w:r>
      <w:r>
        <w:t xml:space="preserve"> The </w:t>
      </w:r>
      <w:r w:rsidRPr="00DC1457">
        <w:rPr>
          <w:rStyle w:val="Code"/>
        </w:rPr>
        <w:t>requestPathPattern</w:t>
      </w:r>
      <w:r>
        <w:t xml:space="preserve"> of the first matching path rewrite rule is replaced with the corresponding </w:t>
      </w:r>
      <w:r>
        <w:rPr>
          <w:rStyle w:val="Code"/>
        </w:rPr>
        <w:t>mappedPath</w:t>
      </w:r>
      <w:r w:rsidRPr="000E2778">
        <w:t>.</w:t>
      </w:r>
    </w:p>
    <w:p w14:paraId="05D527BD" w14:textId="77777777" w:rsidR="008052ED" w:rsidRPr="006436AF" w:rsidRDefault="008052ED" w:rsidP="008052ED">
      <w:bookmarkStart w:id="275"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lastRenderedPageBreak/>
        <w:t>8.3</w:t>
      </w:r>
      <w:r w:rsidRPr="00586B6B">
        <w:tab/>
        <w:t>DASH-IF push-based content ingest protocol</w:t>
      </w:r>
      <w:bookmarkEnd w:id="252"/>
      <w:bookmarkEnd w:id="253"/>
      <w:bookmarkEnd w:id="254"/>
      <w:bookmarkEnd w:id="255"/>
      <w:bookmarkEnd w:id="275"/>
    </w:p>
    <w:p w14:paraId="20C108AF" w14:textId="7083B586" w:rsidR="00DC3908" w:rsidRDefault="008649C4" w:rsidP="008649C4">
      <w:pPr>
        <w:rPr>
          <w:ins w:id="276" w:author="Richard Bradbury" w:date="2023-11-16T20:17:00Z"/>
        </w:rPr>
      </w:pPr>
      <w:r>
        <w:t xml:space="preserve">If </w:t>
      </w:r>
      <w:r>
        <w:rPr>
          <w:rStyle w:val="Code"/>
        </w:rPr>
        <w:t>IngestConfiguration.protocol</w:t>
      </w:r>
      <w:r>
        <w:t xml:space="preserve"> is set to </w:t>
      </w:r>
      <w:ins w:id="277" w:author="Iraj Sodagar" w:date="2024-01-30T11:18:00Z">
        <w:r w:rsidR="000926E2" w:rsidRPr="008820E8">
          <w:rPr>
            <w:rStyle w:val="Code"/>
          </w:rPr>
          <w:t>http://dashif.org/ingest/v1.</w:t>
        </w:r>
        <w:r w:rsidR="000926E2">
          <w:rPr>
            <w:rStyle w:val="Code"/>
          </w:rPr>
          <w:t>2</w:t>
        </w:r>
      </w:ins>
      <w:commentRangeStart w:id="278"/>
      <w:del w:id="279" w:author="Iraj Sodagar" w:date="2024-01-30T11:18:00Z">
        <w:r w:rsidDel="000926E2">
          <w:rPr>
            <w:rStyle w:val="Code"/>
          </w:rPr>
          <w:delText>urn:3gpp:5gms:content-protocol:dash-if</w:delText>
        </w:r>
      </w:del>
      <w:del w:id="280" w:author="Richard Bradbury" w:date="2023-11-16T21:28:00Z">
        <w:r w:rsidDel="005C7CF9">
          <w:rPr>
            <w:rStyle w:val="Code"/>
          </w:rPr>
          <w:delText>-ingest</w:delText>
        </w:r>
      </w:del>
      <w:commentRangeEnd w:id="278"/>
      <w:r w:rsidR="00E35F8B">
        <w:rPr>
          <w:rStyle w:val="CommentReference"/>
        </w:rPr>
        <w:commentReference w:id="278"/>
      </w:r>
      <w:r>
        <w:t xml:space="preserve"> in the Content Hosting Configuration, media resources shall be </w:t>
      </w:r>
      <w:del w:id="281" w:author="Richard Bradbury" w:date="2023-06-28T12:34:00Z">
        <w:r w:rsidDel="00767D93">
          <w:delText>ingested</w:delText>
        </w:r>
      </w:del>
      <w:ins w:id="282" w:author="Richard Bradbury" w:date="2023-06-28T12:34:00Z">
        <w:r>
          <w:t>published</w:t>
        </w:r>
      </w:ins>
      <w:r>
        <w:t xml:space="preserve"> by the </w:t>
      </w:r>
      <w:ins w:id="283" w:author="Richard Bradbury" w:date="2023-06-28T12:34:00Z">
        <w:r>
          <w:t xml:space="preserve">5GMSd Application Provider to the </w:t>
        </w:r>
      </w:ins>
      <w:r>
        <w:t>5GMSd AS as specified by the DASH</w:t>
      </w:r>
      <w:r>
        <w:noBreakHyphen/>
        <w:t>IF Live Media Ingest specification</w:t>
      </w:r>
      <w:del w:id="284" w:author="Richard Bradbury" w:date="2023-06-28T12:32:00Z">
        <w:r w:rsidDel="00767D93">
          <w:delText xml:space="preserve"> </w:delText>
        </w:r>
      </w:del>
      <w:ins w:id="285" w:author="Richard Bradbury" w:date="2023-06-28T12:32:00Z">
        <w:r>
          <w:t> </w:t>
        </w:r>
      </w:ins>
      <w:r>
        <w:t>[3].</w:t>
      </w:r>
    </w:p>
    <w:p w14:paraId="1ED0FE7A" w14:textId="77777777" w:rsidR="00DC3908" w:rsidRPr="00C62EAE" w:rsidRDefault="00DC3908" w:rsidP="00DC3908">
      <w:pPr>
        <w:pStyle w:val="NO"/>
      </w:pPr>
      <w:ins w:id="286" w:author="Spencer Dawkins " w:date="2023-08-21T21:32:00Z">
        <w:r>
          <w:t>NOTE:</w:t>
        </w:r>
        <w:r>
          <w:tab/>
        </w:r>
      </w:ins>
      <w:ins w:id="287" w:author="Richard Bradbury (2023-08-22)" w:date="2023-08-22T20:30:00Z">
        <w:r>
          <w:t xml:space="preserve">The </w:t>
        </w:r>
      </w:ins>
      <w:ins w:id="288" w:author="Richard Bradbury (2023-08-22)" w:date="2023-08-22T20:37:00Z">
        <w:r>
          <w:t xml:space="preserve">ingest </w:t>
        </w:r>
      </w:ins>
      <w:ins w:id="289" w:author="Richard Bradbury (2023-08-22)" w:date="2023-08-22T20:30:00Z">
        <w:r>
          <w:t>protocol in </w:t>
        </w:r>
      </w:ins>
      <w:ins w:id="290" w:author="Spencer Dawkins " w:date="2023-08-21T21:32:00Z">
        <w:r>
          <w:t>[3] is defined for HTTP/1.1</w:t>
        </w:r>
      </w:ins>
      <w:ins w:id="291" w:author="Richard Bradbury (2023-08-22)" w:date="2023-08-22T20:37:00Z">
        <w:r>
          <w:t> [24]</w:t>
        </w:r>
      </w:ins>
      <w:ins w:id="292" w:author="Spencer Dawkins " w:date="2023-08-21T21:32:00Z">
        <w:r>
          <w:t xml:space="preserve"> only.</w:t>
        </w:r>
        <w:commentRangeStart w:id="293"/>
        <w:r>
          <w:t xml:space="preserve"> </w:t>
        </w:r>
      </w:ins>
      <w:ins w:id="294" w:author="Richard Bradbury (2023-08-22)" w:date="2023-08-22T20:38:00Z">
        <w:r>
          <w:t>If</w:t>
        </w:r>
      </w:ins>
      <w:ins w:id="295" w:author="Spencer Dawkins " w:date="2023-08-21T21:32:00Z">
        <w:r>
          <w:t xml:space="preserve"> that specification is updated to support HTTP/2</w:t>
        </w:r>
      </w:ins>
      <w:ins w:id="296" w:author="Richard Bradbury (2023-08-22)" w:date="2023-08-22T20:38:00Z">
        <w:r>
          <w:t> [31]</w:t>
        </w:r>
      </w:ins>
      <w:ins w:id="297" w:author="Spencer Dawkins " w:date="2023-08-21T21:32:00Z">
        <w:r>
          <w:t xml:space="preserve"> and/or HTTP/3</w:t>
        </w:r>
      </w:ins>
      <w:ins w:id="298" w:author="Richard Bradbury (2023-08-22)" w:date="2023-08-22T20:38:00Z">
        <w:r>
          <w:t> [HTTP/3]</w:t>
        </w:r>
      </w:ins>
      <w:ins w:id="299" w:author="Spencer Dawkins " w:date="2023-08-21T21:32:00Z">
        <w:r>
          <w:t xml:space="preserve">, </w:t>
        </w:r>
      </w:ins>
      <w:ins w:id="300" w:author="Spencer Dawkins " w:date="2023-08-23T11:22:00Z">
        <w:r>
          <w:t>reference [3] might be updated in a future version of this</w:t>
        </w:r>
      </w:ins>
      <w:ins w:id="301" w:author="Spencer Dawkins " w:date="2023-08-23T11:23:00Z">
        <w:r>
          <w:t xml:space="preserve"> document.</w:t>
        </w:r>
      </w:ins>
      <w:commentRangeEnd w:id="293"/>
      <w:r>
        <w:rPr>
          <w:rStyle w:val="CommentReference"/>
        </w:rPr>
        <w:commentReference w:id="293"/>
      </w:r>
    </w:p>
    <w:p w14:paraId="7548EBE5" w14:textId="612CF058" w:rsidR="008649C4" w:rsidRDefault="00DC3908">
      <w:pPr>
        <w:pStyle w:val="B1"/>
        <w:keepNext/>
        <w:rPr>
          <w:ins w:id="302" w:author="Richard Bradbury (2023-08-22)" w:date="2023-08-22T22:16:00Z"/>
        </w:rPr>
        <w:pPrChange w:id="303" w:author="Richard Bradbury" w:date="2023-11-16T21:49:00Z">
          <w:pPr/>
        </w:pPrChange>
      </w:pPr>
      <w:ins w:id="304" w:author="Richard Bradbury" w:date="2023-11-16T20:17:00Z">
        <w:r>
          <w:t>-</w:t>
        </w:r>
        <w:r>
          <w:tab/>
        </w:r>
      </w:ins>
      <w:del w:id="305" w:author="Richard Bradbury" w:date="2023-11-16T20:17:00Z">
        <w:r w:rsidR="008649C4" w:rsidDel="00DC3908">
          <w:delText xml:space="preserve"> </w:delText>
        </w:r>
      </w:del>
      <w:r w:rsidR="008649C4">
        <w:t xml:space="preserve">The </w:t>
      </w:r>
      <w:r w:rsidR="008649C4">
        <w:rPr>
          <w:rStyle w:val="Code"/>
        </w:rPr>
        <w:t>IngestConfiguration.pull</w:t>
      </w:r>
      <w:r w:rsidR="008649C4">
        <w:t xml:space="preserve"> property shall be set to False, indicating that a Push-based protocol is used.</w:t>
      </w:r>
    </w:p>
    <w:p w14:paraId="098EAB61" w14:textId="77777777" w:rsidR="008649C4" w:rsidRDefault="008649C4">
      <w:pPr>
        <w:pStyle w:val="B1"/>
        <w:pPrChange w:id="306" w:author="Richard Bradbury (2023-08-22)" w:date="2023-08-22T22:16:00Z">
          <w:pPr/>
        </w:pPrChange>
      </w:pPr>
      <w:ins w:id="307" w:author="Richard Bradbury (2023-08-22)" w:date="2023-08-22T22:16:00Z">
        <w:r>
          <w:t>-</w:t>
        </w:r>
        <w:r>
          <w:tab/>
        </w:r>
      </w:ins>
      <w:del w:id="308" w:author="Richard Bradbury (2023-08-22)" w:date="2023-08-22T22:16:00Z">
        <w:r w:rsidDel="00C906BF">
          <w:delText xml:space="preserve"> </w:delText>
        </w:r>
      </w:del>
      <w:r>
        <w:t xml:space="preserve">The </w:t>
      </w:r>
      <w:r>
        <w:rPr>
          <w:rStyle w:val="Code"/>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09" w:author="Thomas Stockhammer [2]" w:date="2023-11-16T20:37:00Z"/>
        </w:rPr>
      </w:pPr>
      <w:bookmarkStart w:id="310" w:name="_Hlk151059447"/>
      <w:ins w:id="311" w:author="Thomas Stockhammer [2]" w:date="2023-11-16T20:37:00Z">
        <w:r>
          <w:t>8.</w:t>
        </w:r>
      </w:ins>
      <w:ins w:id="312" w:author="Richard Bradbury" w:date="2023-11-16T21:06:00Z">
        <w:r w:rsidR="00304463">
          <w:t>4</w:t>
        </w:r>
      </w:ins>
      <w:ins w:id="313" w:author="Thomas Stockhammer [2]" w:date="2023-11-16T20:37:00Z">
        <w:r>
          <w:tab/>
        </w:r>
        <w:r w:rsidRPr="00586B6B">
          <w:t xml:space="preserve">HTTP </w:t>
        </w:r>
        <w:r>
          <w:t xml:space="preserve">low-latency </w:t>
        </w:r>
        <w:r w:rsidRPr="00586B6B">
          <w:t>pull-based content ingest protocol</w:t>
        </w:r>
      </w:ins>
    </w:p>
    <w:p w14:paraId="5A8F58FE" w14:textId="38FBA39F" w:rsidR="004753A6" w:rsidRDefault="004753A6" w:rsidP="004753A6">
      <w:pPr>
        <w:keepNext/>
        <w:keepLines/>
        <w:rPr>
          <w:ins w:id="314" w:author="Thomas Stockhammer [2]" w:date="2023-11-16T20:37:00Z"/>
        </w:rPr>
      </w:pPr>
      <w:ins w:id="315" w:author="Thomas Stockhammer [2]" w:date="2023-11-16T20:37:00Z">
        <w:r>
          <w:t xml:space="preserve">If </w:t>
        </w:r>
        <w:r>
          <w:rPr>
            <w:rStyle w:val="Code"/>
          </w:rPr>
          <w:t>IngestConfiguration.protocol</w:t>
        </w:r>
        <w:r>
          <w:t xml:space="preserve"> is set to </w:t>
        </w:r>
        <w:r>
          <w:rPr>
            <w:rStyle w:val="Code"/>
          </w:rPr>
          <w:t>urn:3gpp:5gms:content-protocol:http-ll-pull</w:t>
        </w:r>
        <w:del w:id="316" w:author="Richard Bradbury" w:date="2023-11-09T13:15:00Z">
          <w:r w:rsidDel="00682F85">
            <w:rPr>
              <w:rStyle w:val="Code"/>
            </w:rPr>
            <w:delText>-ingest</w:delText>
          </w:r>
        </w:del>
        <w:r>
          <w:t xml:space="preserve"> the procedures defined in clause</w:t>
        </w:r>
      </w:ins>
      <w:ins w:id="317" w:author="Richard Bradbury" w:date="2023-11-16T21:30:00Z">
        <w:r w:rsidR="005C7CF9">
          <w:t> </w:t>
        </w:r>
      </w:ins>
      <w:ins w:id="318" w:author="Thomas Stockhammer [2]" w:date="2023-11-16T20:37:00Z">
        <w:r>
          <w:t>8.2 shall apply.</w:t>
        </w:r>
      </w:ins>
    </w:p>
    <w:p w14:paraId="4855FC90" w14:textId="7D5E26F3" w:rsidR="004753A6" w:rsidRDefault="004753A6" w:rsidP="004753A6">
      <w:pPr>
        <w:pStyle w:val="EditorsNote"/>
        <w:rPr>
          <w:ins w:id="319" w:author="Thomas Stockhammer [2]" w:date="2023-11-16T20:37:00Z"/>
        </w:rPr>
      </w:pPr>
      <w:ins w:id="320" w:author="Thomas Stockhammer [2]" w:date="2023-11-16T20:37:00Z">
        <w:r>
          <w:t>Editor’s Note: Some of the text below provides requirements for the 5GMS</w:t>
        </w:r>
      </w:ins>
      <w:ins w:id="321" w:author="Richard Bradbury" w:date="2023-11-16T21:28:00Z">
        <w:r w:rsidR="005C7CF9">
          <w:t> </w:t>
        </w:r>
      </w:ins>
      <w:ins w:id="322" w:author="Thomas Stockhammer [2]" w:date="2023-11-16T20:37:00Z">
        <w:r>
          <w:t>AS, but TS</w:t>
        </w:r>
      </w:ins>
      <w:ins w:id="323" w:author="Richard Bradbury" w:date="2023-11-16T21:29:00Z">
        <w:r w:rsidR="005C7CF9">
          <w:t> </w:t>
        </w:r>
      </w:ins>
      <w:ins w:id="324" w:author="Thomas Stockhammer [2]" w:date="2023-11-16T20:37:00Z">
        <w:r>
          <w:t>26.512 currently does not have a clause for functional requirements on 5GMS</w:t>
        </w:r>
      </w:ins>
      <w:ins w:id="325" w:author="Richard Bradbury" w:date="2023-11-16T21:28:00Z">
        <w:r w:rsidR="005C7CF9">
          <w:t> </w:t>
        </w:r>
      </w:ins>
      <w:ins w:id="326" w:author="Thomas Stockhammer [2]" w:date="2023-11-16T20:37:00Z">
        <w:r>
          <w:t>AS. This may be added in a later version of this CR.</w:t>
        </w:r>
      </w:ins>
    </w:p>
    <w:p w14:paraId="25C6F68F" w14:textId="23E30F59" w:rsidR="004753A6" w:rsidRDefault="004753A6" w:rsidP="004753A6">
      <w:pPr>
        <w:rPr>
          <w:ins w:id="327" w:author="Thomas Stockhammer [2]" w:date="2023-11-16T20:37:00Z"/>
        </w:rPr>
      </w:pPr>
      <w:ins w:id="328" w:author="Thomas Stockhammer [2]" w:date="2023-11-16T20:37:00Z">
        <w:r>
          <w:t>The content shall be packaged as a series of CMAF Segments [</w:t>
        </w:r>
      </w:ins>
      <w:ins w:id="329" w:author="Richard Bradbury" w:date="2023-11-16T21:29:00Z">
        <w:r w:rsidR="005C7CF9">
          <w:t>40</w:t>
        </w:r>
      </w:ins>
      <w:ins w:id="330" w:author="Thomas Stockhammer [2]" w:date="2023-11-16T20:37:00Z">
        <w:r>
          <w:t xml:space="preserve">]. Each CMAF Segment shall be subdivided into </w:t>
        </w:r>
        <w:commentRangeStart w:id="331"/>
        <w:r>
          <w:t>multiple</w:t>
        </w:r>
        <w:commentRangeEnd w:id="331"/>
        <w:r>
          <w:rPr>
            <w:rStyle w:val="CommentReference"/>
          </w:rPr>
          <w:commentReference w:id="331"/>
        </w:r>
        <w:r>
          <w:t xml:space="preserve"> CMAF Chunks.</w:t>
        </w:r>
      </w:ins>
    </w:p>
    <w:p w14:paraId="5CED820C" w14:textId="77777777" w:rsidR="004753A6" w:rsidRDefault="004753A6" w:rsidP="004753A6">
      <w:pPr>
        <w:keepNext/>
        <w:keepLines/>
        <w:rPr>
          <w:ins w:id="332" w:author="Thomas Stockhammer [2]" w:date="2023-11-16T20:37:00Z"/>
        </w:rPr>
      </w:pPr>
      <w:ins w:id="333" w:author="Thomas Stockhammer [2]" w:date="2023-11-16T20:37:00Z">
        <w:r>
          <w:t>In addition:</w:t>
        </w:r>
      </w:ins>
    </w:p>
    <w:p w14:paraId="1EA2E5BF" w14:textId="5B573357" w:rsidR="004753A6" w:rsidRDefault="004753A6" w:rsidP="004753A6">
      <w:pPr>
        <w:pStyle w:val="B1"/>
        <w:rPr>
          <w:ins w:id="334" w:author="Thomas Stockhammer [2]" w:date="2023-11-16T20:37:00Z"/>
        </w:rPr>
      </w:pPr>
      <w:ins w:id="335" w:author="Thomas Stockhammer [2]" w:date="2023-11-16T20:37:00Z">
        <w:r>
          <w:t>-</w:t>
        </w:r>
        <w:r>
          <w:tab/>
          <w:t>If HTTP/1.1</w:t>
        </w:r>
        <w:r w:rsidR="005C7CF9">
          <w:t> [</w:t>
        </w:r>
      </w:ins>
      <w:ins w:id="336" w:author="Richard Bradbury" w:date="2023-11-16T21:36:00Z">
        <w:r w:rsidR="005C7CF9">
          <w:t>24</w:t>
        </w:r>
      </w:ins>
      <w:ins w:id="337" w:author="Thomas Stockhammer [2]" w:date="2023-11-16T20:37:00Z">
        <w:r w:rsidR="005C7CF9">
          <w:t>]</w:t>
        </w:r>
        <w:r>
          <w:t xml:space="preserve"> is used by </w:t>
        </w:r>
        <w:del w:id="338" w:author="Richard Bradbury" w:date="2023-11-16T21:31:00Z">
          <w:r w:rsidDel="005C7CF9">
            <w:delText xml:space="preserve">the 5GMSd AS </w:delText>
          </w:r>
        </w:del>
        <w:r>
          <w:t xml:space="preserve">at reference point M2d, the </w:t>
        </w:r>
        <w:commentRangeStart w:id="339"/>
        <w:del w:id="340" w:author="Richard Bradbury" w:date="2023-11-16T21:32:00Z">
          <w:r w:rsidDel="005C7CF9">
            <w:delText>origin server</w:delText>
          </w:r>
        </w:del>
      </w:ins>
      <w:ins w:id="341" w:author="Richard Bradbury" w:date="2023-11-16T21:32:00Z">
        <w:r w:rsidR="005C7CF9">
          <w:t>5GMSd Application Provider</w:t>
        </w:r>
      </w:ins>
      <w:ins w:id="342" w:author="Thomas Stockhammer [2]" w:date="2023-11-16T20:37:00Z">
        <w:r>
          <w:t xml:space="preserve"> </w:t>
        </w:r>
        <w:del w:id="343" w:author="Thorsten Lohmar" w:date="2023-11-06T09:55:00Z">
          <w:r w:rsidDel="00B14E36">
            <w:delText xml:space="preserve">may </w:delText>
          </w:r>
        </w:del>
        <w:r>
          <w:t xml:space="preserve">shall use HTTP chunked transfer </w:t>
        </w:r>
        <w:commentRangeEnd w:id="339"/>
        <w:r>
          <w:rPr>
            <w:rStyle w:val="CommentReference"/>
          </w:rPr>
          <w:commentReference w:id="339"/>
        </w:r>
        <w:r>
          <w:t>coding as defined in</w:t>
        </w:r>
      </w:ins>
      <w:ins w:id="344" w:author="Richard Bradbury" w:date="2023-11-16T21:34:00Z">
        <w:r w:rsidR="005C7CF9">
          <w:t xml:space="preserve"> section 7.1 of</w:t>
        </w:r>
      </w:ins>
      <w:ins w:id="345" w:author="Thomas Stockhammer [2]" w:date="2023-11-16T20:37:00Z">
        <w:r>
          <w:t> [</w:t>
        </w:r>
      </w:ins>
      <w:ins w:id="346" w:author="Richard Bradbury" w:date="2023-11-16T21:33:00Z">
        <w:r w:rsidR="005C7CF9">
          <w:t>24</w:t>
        </w:r>
      </w:ins>
      <w:ins w:id="347"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48" w:author="Thomas Stockhammer [2]" w:date="2023-11-16T20:37:00Z"/>
        </w:rPr>
      </w:pPr>
      <w:ins w:id="349" w:author="Thomas Stockhammer [2]" w:date="2023-11-16T20:37:00Z">
        <w:r>
          <w:t>Editor’s Note: Usage of HTTP/2.0 at reference point M2d is for future study.</w:t>
        </w:r>
      </w:ins>
    </w:p>
    <w:bookmarkEnd w:id="310"/>
    <w:p w14:paraId="41514D07" w14:textId="74EAEB14" w:rsidR="008649C4" w:rsidRPr="00586B6B" w:rsidRDefault="008649C4" w:rsidP="008649C4">
      <w:pPr>
        <w:pStyle w:val="Heading2"/>
        <w:rPr>
          <w:ins w:id="350" w:author="Iraj Sodagar" w:date="2023-06-28T00:35:00Z"/>
        </w:rPr>
      </w:pPr>
      <w:ins w:id="351" w:author="Iraj Sodagar" w:date="2023-06-28T00:35:00Z">
        <w:r w:rsidRPr="00586B6B">
          <w:t>8.</w:t>
        </w:r>
      </w:ins>
      <w:ins w:id="352" w:author="Richard Bradbury" w:date="2023-11-16T21:06:00Z">
        <w:r w:rsidR="00304463">
          <w:t>5</w:t>
        </w:r>
      </w:ins>
      <w:ins w:id="353" w:author="Iraj Sodagar" w:date="2023-06-28T00:35:00Z">
        <w:r w:rsidRPr="00586B6B">
          <w:tab/>
          <w:t>HTTP pull-based content</w:t>
        </w:r>
      </w:ins>
      <w:ins w:id="354" w:author="Iraj Sodagar" w:date="2023-08-24T00:35:00Z">
        <w:r w:rsidR="00DA2157">
          <w:t xml:space="preserve"> egest</w:t>
        </w:r>
      </w:ins>
      <w:ins w:id="355" w:author="Iraj Sodagar" w:date="2023-06-28T00:35:00Z">
        <w:r w:rsidRPr="00586B6B">
          <w:t xml:space="preserve"> protocol</w:t>
        </w:r>
      </w:ins>
    </w:p>
    <w:p w14:paraId="6704E680" w14:textId="2ADA86E8" w:rsidR="008649C4" w:rsidRDefault="008649C4" w:rsidP="008649C4">
      <w:pPr>
        <w:keepNext/>
        <w:keepLines/>
        <w:rPr>
          <w:ins w:id="356" w:author="Richard Bradbury (2023-08-22)" w:date="2023-08-22T22:12:00Z"/>
        </w:rPr>
      </w:pPr>
      <w:ins w:id="357" w:author="Iraj Sodagar" w:date="2023-06-28T00:35:00Z">
        <w:r>
          <w:t xml:space="preserve">If </w:t>
        </w:r>
      </w:ins>
      <w:ins w:id="358" w:author="Richard Bradbury (2023-08-17)" w:date="2023-08-17T17:10:00Z">
        <w:r>
          <w:rPr>
            <w:rStyle w:val="Code"/>
          </w:rPr>
          <w:t>Egest</w:t>
        </w:r>
      </w:ins>
      <w:ins w:id="359" w:author="Iraj Sodagar" w:date="2023-06-28T00:54:00Z">
        <w:r>
          <w:rPr>
            <w:rStyle w:val="Code"/>
          </w:rPr>
          <w:t>Configuration</w:t>
        </w:r>
      </w:ins>
      <w:ins w:id="360" w:author="Iraj Sodagar" w:date="2023-06-28T00:35:00Z">
        <w:r>
          <w:rPr>
            <w:rStyle w:val="Code"/>
          </w:rPr>
          <w:t>.</w:t>
        </w:r>
      </w:ins>
      <w:ins w:id="361" w:author="Richard Bradbury (2023-08-17)" w:date="2023-08-17T17:10:00Z">
        <w:r>
          <w:rPr>
            <w:rStyle w:val="Code"/>
          </w:rPr>
          <w:t>‌</w:t>
        </w:r>
      </w:ins>
      <w:ins w:id="362" w:author="Iraj Sodagar" w:date="2023-06-28T00:35:00Z">
        <w:r>
          <w:rPr>
            <w:rStyle w:val="Code"/>
          </w:rPr>
          <w:t>protocol</w:t>
        </w:r>
        <w:r>
          <w:t xml:space="preserve"> is set to </w:t>
        </w:r>
        <w:r>
          <w:rPr>
            <w:rStyle w:val="Code"/>
          </w:rPr>
          <w:t>urn:3gpp:5gms:content-protocol:http-pull-</w:t>
        </w:r>
      </w:ins>
      <w:ins w:id="363" w:author="Iraj Sodagar" w:date="2023-06-28T00:36:00Z">
        <w:r>
          <w:rPr>
            <w:rStyle w:val="Code"/>
          </w:rPr>
          <w:t>egest</w:t>
        </w:r>
      </w:ins>
      <w:ins w:id="364" w:author="Iraj Sodagar" w:date="2023-06-28T00:35:00Z">
        <w:r>
          <w:t xml:space="preserve"> in the Content </w:t>
        </w:r>
      </w:ins>
      <w:ins w:id="365" w:author="Iraj Sodagar" w:date="2023-06-28T00:36:00Z">
        <w:r>
          <w:t>Publishing Configuration</w:t>
        </w:r>
      </w:ins>
      <w:ins w:id="366" w:author="Iraj Sodagar" w:date="2023-06-28T00:35:00Z">
        <w:r>
          <w:t xml:space="preserve">, media resources shall be </w:t>
        </w:r>
      </w:ins>
      <w:ins w:id="367" w:author="Richard Bradbury" w:date="2023-06-28T12:34:00Z">
        <w:r>
          <w:t>retrieved</w:t>
        </w:r>
      </w:ins>
      <w:ins w:id="368" w:author="Iraj Sodagar" w:date="2023-06-28T00:35:00Z">
        <w:r>
          <w:t xml:space="preserve"> by the </w:t>
        </w:r>
      </w:ins>
      <w:ins w:id="369" w:author="Iraj Sodagar" w:date="2023-06-28T00:45:00Z">
        <w:r>
          <w:t xml:space="preserve">5GMSu </w:t>
        </w:r>
      </w:ins>
      <w:ins w:id="370" w:author="Iraj Sodagar" w:date="2023-06-28T00:37:00Z">
        <w:r>
          <w:t>Application Provider</w:t>
        </w:r>
      </w:ins>
      <w:ins w:id="371" w:author="Iraj Sodagar" w:date="2023-06-28T00:35:00Z">
        <w:r>
          <w:t xml:space="preserve"> </w:t>
        </w:r>
      </w:ins>
      <w:ins w:id="372" w:author="Richard Bradbury" w:date="2023-06-28T12:34:00Z">
        <w:r>
          <w:t xml:space="preserve">from the 5GMSu AS </w:t>
        </w:r>
      </w:ins>
      <w:ins w:id="373" w:author="Iraj Sodagar" w:date="2023-06-28T00:35:00Z">
        <w:r>
          <w:t>using HTTP [</w:t>
        </w:r>
      </w:ins>
      <w:ins w:id="374" w:author="Richard Bradbury (2023-08-17)" w:date="2023-08-17T16:11:00Z">
        <w:r>
          <w:t>2</w:t>
        </w:r>
      </w:ins>
      <w:ins w:id="375" w:author="Richard Bradbury" w:date="2023-11-16T22:57:00Z">
        <w:r w:rsidR="00C65ABB">
          <w:t>5</w:t>
        </w:r>
      </w:ins>
      <w:ins w:id="376" w:author="Iraj Sodagar" w:date="2023-06-28T00:35:00Z">
        <w:r>
          <w:t xml:space="preserve">]. The </w:t>
        </w:r>
      </w:ins>
      <w:ins w:id="377" w:author="Richard Bradbury (2023-08-17)" w:date="2023-08-17T17:10:00Z">
        <w:r>
          <w:rPr>
            <w:rStyle w:val="Code"/>
          </w:rPr>
          <w:t>Egest</w:t>
        </w:r>
      </w:ins>
      <w:ins w:id="378" w:author="Iraj Sodagar" w:date="2023-06-28T00:35:00Z">
        <w:r>
          <w:rPr>
            <w:rStyle w:val="Code"/>
          </w:rPr>
          <w:t>Configuration.</w:t>
        </w:r>
      </w:ins>
      <w:ins w:id="379" w:author="Richard Bradbury (2023-08-17)" w:date="2023-08-17T17:10:00Z">
        <w:r>
          <w:rPr>
            <w:rStyle w:val="Code"/>
          </w:rPr>
          <w:t>‌</w:t>
        </w:r>
      </w:ins>
      <w:ins w:id="380" w:author="Iraj Sodagar" w:date="2023-06-28T00:35:00Z">
        <w:r>
          <w:rPr>
            <w:rStyle w:val="Code"/>
          </w:rPr>
          <w:t>pull</w:t>
        </w:r>
        <w:r>
          <w:t xml:space="preserve"> property shall be set to </w:t>
        </w:r>
        <w:r>
          <w:rPr>
            <w:rStyle w:val="Code"/>
          </w:rPr>
          <w:t>True</w:t>
        </w:r>
        <w:r>
          <w:t>, indicating that a Pull-based protocol is used.</w:t>
        </w:r>
      </w:ins>
    </w:p>
    <w:p w14:paraId="420B97FD" w14:textId="77777777" w:rsidR="008649C4" w:rsidRDefault="008649C4" w:rsidP="008649C4">
      <w:pPr>
        <w:pStyle w:val="B1"/>
        <w:keepNext/>
        <w:rPr>
          <w:ins w:id="381" w:author="Richard Bradbury (2023-08-22)" w:date="2023-08-22T22:12:00Z"/>
        </w:rPr>
      </w:pPr>
      <w:ins w:id="382" w:author="Richard Bradbury (2023-08-22)" w:date="2023-08-22T22:12:00Z">
        <w:r>
          <w:t>-</w:t>
        </w:r>
        <w:r>
          <w:tab/>
          <w:t xml:space="preserve">The </w:t>
        </w:r>
        <w:r>
          <w:rPr>
            <w:rStyle w:val="Code"/>
          </w:rPr>
          <w:t>EgestConfiguration.‌baseURL</w:t>
        </w:r>
        <w:r>
          <w:t xml:space="preserve"> property shall be set by the 5GMSu AF to the base URL </w:t>
        </w:r>
      </w:ins>
      <w:ins w:id="383" w:author="Richard Bradbury (2023-08-22)" w:date="2023-08-22T22:14:00Z">
        <w:r>
          <w:t xml:space="preserve">on the 5GMSu AS </w:t>
        </w:r>
      </w:ins>
      <w:ins w:id="384" w:author="Richard Bradbury (2023-08-22)" w:date="2023-08-22T22:12:00Z">
        <w:r>
          <w:t xml:space="preserve">where it will publish DASH segments and MPD(s) </w:t>
        </w:r>
      </w:ins>
      <w:ins w:id="385" w:author="Richard Bradbury (2023-08-22)" w:date="2023-08-22T22:13:00Z">
        <w:r>
          <w:t>for retrieval by</w:t>
        </w:r>
      </w:ins>
      <w:ins w:id="386" w:author="Richard Bradbury (2023-08-22)" w:date="2023-08-22T22:12:00Z">
        <w:r>
          <w:t xml:space="preserve"> the 5GMSu Application Provider at reference point M2u.</w:t>
        </w:r>
      </w:ins>
    </w:p>
    <w:p w14:paraId="51D2966E" w14:textId="74474B5E" w:rsidR="008649C4" w:rsidRDefault="008649C4" w:rsidP="008649C4">
      <w:pPr>
        <w:pStyle w:val="B1"/>
        <w:rPr>
          <w:ins w:id="387" w:author="Iraj Sodagar" w:date="2023-06-28T00:35:00Z"/>
        </w:rPr>
      </w:pPr>
      <w:ins w:id="388" w:author="Richard Bradbury (2023-08-22)" w:date="2023-08-22T22:12:00Z">
        <w:r>
          <w:t>-</w:t>
        </w:r>
        <w:r>
          <w:tab/>
        </w:r>
      </w:ins>
      <w:ins w:id="389" w:author="Iraj Sodagar" w:date="2023-06-28T00:35:00Z">
        <w:r>
          <w:t xml:space="preserve">The </w:t>
        </w:r>
      </w:ins>
      <w:ins w:id="390" w:author="Richard Bradbury (2023-08-17)" w:date="2023-08-17T17:10:00Z">
        <w:r>
          <w:rPr>
            <w:rStyle w:val="Code"/>
          </w:rPr>
          <w:t>Egest</w:t>
        </w:r>
      </w:ins>
      <w:ins w:id="391" w:author="Iraj Sodagar" w:date="2023-06-28T00:35:00Z">
        <w:r>
          <w:rPr>
            <w:rStyle w:val="Code"/>
          </w:rPr>
          <w:t>Configuration.</w:t>
        </w:r>
      </w:ins>
      <w:ins w:id="392" w:author="Richard Bradbury (2023-08-17)" w:date="2023-08-17T17:10:00Z">
        <w:r>
          <w:rPr>
            <w:rStyle w:val="Code"/>
          </w:rPr>
          <w:t>‌</w:t>
        </w:r>
      </w:ins>
      <w:ins w:id="393" w:author="Iraj Sodagar" w:date="2023-06-28T00:58:00Z">
        <w:r>
          <w:rPr>
            <w:rStyle w:val="Code"/>
          </w:rPr>
          <w:t>entryPoint</w:t>
        </w:r>
      </w:ins>
      <w:ins w:id="394" w:author="Richard Bradbury (2023-08-22)" w:date="2023-08-22T22:10:00Z">
        <w:r>
          <w:rPr>
            <w:rStyle w:val="Code"/>
          </w:rPr>
          <w:t>.‌relativePath</w:t>
        </w:r>
      </w:ins>
      <w:ins w:id="395" w:author="Iraj Sodagar" w:date="2023-06-28T00:35:00Z">
        <w:r>
          <w:t xml:space="preserve"> property shall point at </w:t>
        </w:r>
      </w:ins>
      <w:ins w:id="396" w:author="Richard Bradbury (2023-08-22)" w:date="2023-08-22T22:14:00Z">
        <w:r>
          <w:t>a Media Entry Point document below this base URL</w:t>
        </w:r>
      </w:ins>
      <w:ins w:id="397" w:author="Iraj Sodagar" w:date="2023-06-28T00:35:00Z">
        <w:r>
          <w:t>, as specified in table </w:t>
        </w:r>
      </w:ins>
      <w:ins w:id="398" w:author="Iraj Sodagar" w:date="2023-06-28T01:12:00Z">
        <w:r>
          <w:t>7.</w:t>
        </w:r>
      </w:ins>
      <w:ins w:id="399" w:author="Iraj Sodagar" w:date="2023-06-28T01:13:00Z">
        <w:r>
          <w:t>1</w:t>
        </w:r>
      </w:ins>
      <w:ins w:id="400" w:author="Richard Bradbury" w:date="2023-06-28T12:37:00Z">
        <w:r>
          <w:t>2</w:t>
        </w:r>
      </w:ins>
      <w:ins w:id="401" w:author="Iraj Sodagar" w:date="2023-06-28T01:13:00Z">
        <w:r>
          <w:t>.2-1</w:t>
        </w:r>
      </w:ins>
      <w:ins w:id="402" w:author="Iraj Sodagar" w:date="2023-06-28T00:35:00Z">
        <w:r>
          <w:t>, and may indicate the use of HTTPS [</w:t>
        </w:r>
      </w:ins>
      <w:ins w:id="403" w:author="Richard Bradbury" w:date="2023-11-16T21:42:00Z">
        <w:r w:rsidR="00F35DDC">
          <w:t>30</w:t>
        </w:r>
      </w:ins>
      <w:ins w:id="404" w:author="Iraj Sodagar" w:date="2023-06-28T00:35:00Z">
        <w:r>
          <w:t>].</w:t>
        </w:r>
      </w:ins>
    </w:p>
    <w:p w14:paraId="16E1EBC8" w14:textId="293E2ABA" w:rsidR="008649C4" w:rsidRPr="00586B6B" w:rsidRDefault="008649C4" w:rsidP="008649C4">
      <w:pPr>
        <w:pStyle w:val="Heading2"/>
        <w:rPr>
          <w:ins w:id="405" w:author="Iraj Sodagar" w:date="2023-06-28T00:35:00Z"/>
        </w:rPr>
      </w:pPr>
      <w:ins w:id="406" w:author="Iraj Sodagar" w:date="2023-06-28T00:35:00Z">
        <w:r w:rsidRPr="00586B6B">
          <w:t>8.</w:t>
        </w:r>
      </w:ins>
      <w:ins w:id="407" w:author="Richard Bradbury" w:date="2023-11-16T21:06:00Z">
        <w:r w:rsidR="00304463">
          <w:t>6</w:t>
        </w:r>
      </w:ins>
      <w:ins w:id="408" w:author="Iraj Sodagar" w:date="2023-06-28T00:35:00Z">
        <w:r w:rsidRPr="00586B6B">
          <w:tab/>
          <w:t>DASH-IF push-based content</w:t>
        </w:r>
      </w:ins>
      <w:ins w:id="409" w:author="Iraj Sodagar" w:date="2023-08-24T00:34:00Z">
        <w:r w:rsidR="00DA2157">
          <w:t xml:space="preserve"> egest</w:t>
        </w:r>
      </w:ins>
      <w:ins w:id="410" w:author="Iraj Sodagar" w:date="2023-06-28T00:35:00Z">
        <w:r w:rsidRPr="00586B6B">
          <w:t xml:space="preserve"> protocol</w:t>
        </w:r>
      </w:ins>
    </w:p>
    <w:p w14:paraId="741F07C2" w14:textId="1BB2D990" w:rsidR="008649C4" w:rsidRDefault="008649C4" w:rsidP="008649C4">
      <w:pPr>
        <w:keepNext/>
        <w:rPr>
          <w:ins w:id="411" w:author="Richard Bradbury (2023-08-22)" w:date="2023-08-22T22:11:00Z"/>
        </w:rPr>
      </w:pPr>
      <w:ins w:id="412" w:author="Iraj Sodagar" w:date="2023-06-28T00:35:00Z">
        <w:r>
          <w:t xml:space="preserve">If </w:t>
        </w:r>
      </w:ins>
      <w:ins w:id="413" w:author="Richard Bradbury (2023-08-17)" w:date="2023-08-17T17:10:00Z">
        <w:r>
          <w:rPr>
            <w:rStyle w:val="Code"/>
          </w:rPr>
          <w:t>Egest</w:t>
        </w:r>
      </w:ins>
      <w:ins w:id="414" w:author="Iraj Sodagar" w:date="2023-06-28T00:35:00Z">
        <w:r>
          <w:rPr>
            <w:rStyle w:val="Code"/>
          </w:rPr>
          <w:t>Configuration.</w:t>
        </w:r>
      </w:ins>
      <w:ins w:id="415" w:author="Richard Bradbury (2023-08-17)" w:date="2023-08-17T17:10:00Z">
        <w:r>
          <w:rPr>
            <w:rStyle w:val="Code"/>
          </w:rPr>
          <w:t>‌</w:t>
        </w:r>
      </w:ins>
      <w:ins w:id="416" w:author="Iraj Sodagar" w:date="2023-06-28T00:35:00Z">
        <w:r>
          <w:rPr>
            <w:rStyle w:val="Code"/>
          </w:rPr>
          <w:t>protocol</w:t>
        </w:r>
        <w:r>
          <w:t xml:space="preserve"> is set to </w:t>
        </w:r>
      </w:ins>
      <w:ins w:id="417" w:author="Iraj Sodagar" w:date="2024-01-30T11:19:00Z">
        <w:r w:rsidR="0032343A" w:rsidRPr="008738B7">
          <w:rPr>
            <w:rStyle w:val="Code"/>
          </w:rPr>
          <w:t>http://dashif.org/ingest/v1.</w:t>
        </w:r>
        <w:r w:rsidR="0032343A">
          <w:rPr>
            <w:rStyle w:val="Code"/>
          </w:rPr>
          <w:t>2</w:t>
        </w:r>
      </w:ins>
      <w:commentRangeStart w:id="418"/>
      <w:commentRangeEnd w:id="418"/>
      <w:del w:id="419" w:author="Iraj Sodagar" w:date="2024-01-30T11:19:00Z">
        <w:r w:rsidR="00E35F8B" w:rsidDel="0032343A">
          <w:rPr>
            <w:rStyle w:val="CommentReference"/>
          </w:rPr>
          <w:commentReference w:id="418"/>
        </w:r>
      </w:del>
      <w:ins w:id="420" w:author="Iraj Sodagar" w:date="2024-01-30T11:19:00Z">
        <w:r w:rsidR="0032343A">
          <w:rPr>
            <w:rStyle w:val="Code"/>
          </w:rPr>
          <w:t xml:space="preserve"> </w:t>
        </w:r>
      </w:ins>
      <w:ins w:id="421" w:author="Iraj Sodagar" w:date="2023-06-28T00:35:00Z">
        <w:r>
          <w:t xml:space="preserve">in the Content </w:t>
        </w:r>
      </w:ins>
      <w:ins w:id="422" w:author="Iraj Sodagar" w:date="2023-06-28T00:41:00Z">
        <w:r>
          <w:t>Publishing Configuration</w:t>
        </w:r>
      </w:ins>
      <w:ins w:id="423" w:author="Iraj Sodagar" w:date="2023-06-28T00:35:00Z">
        <w:r>
          <w:t xml:space="preserve">, media resources shall be </w:t>
        </w:r>
      </w:ins>
      <w:ins w:id="424" w:author="Richard Bradbury" w:date="2023-06-28T12:35:00Z">
        <w:r>
          <w:t>published</w:t>
        </w:r>
      </w:ins>
      <w:ins w:id="425" w:author="Iraj Sodagar" w:date="2023-06-28T00:35:00Z">
        <w:r>
          <w:t xml:space="preserve"> by </w:t>
        </w:r>
      </w:ins>
      <w:ins w:id="426" w:author="Richard Bradbury" w:date="2023-06-28T12:35:00Z">
        <w:r>
          <w:t xml:space="preserve">the 5GMSu AS to </w:t>
        </w:r>
      </w:ins>
      <w:ins w:id="427" w:author="Iraj Sodagar" w:date="2023-06-28T00:41:00Z">
        <w:r>
          <w:t xml:space="preserve">the Application Service Provider </w:t>
        </w:r>
      </w:ins>
      <w:ins w:id="428" w:author="Iraj Sodagar" w:date="2023-06-28T00:35:00Z">
        <w:r>
          <w:t>as specified by the DASH</w:t>
        </w:r>
        <w:r>
          <w:noBreakHyphen/>
          <w:t>IF Live Media Ingest specification</w:t>
        </w:r>
      </w:ins>
      <w:ins w:id="429" w:author="Richard Bradbury" w:date="2023-06-28T12:32:00Z">
        <w:r>
          <w:t> </w:t>
        </w:r>
      </w:ins>
      <w:ins w:id="430" w:author="Iraj Sodagar" w:date="2023-06-28T00:35:00Z">
        <w:r>
          <w:t xml:space="preserve">[3]. The </w:t>
        </w:r>
      </w:ins>
      <w:ins w:id="431" w:author="Richard Bradbury (2023-08-17)" w:date="2023-08-17T17:10:00Z">
        <w:r>
          <w:rPr>
            <w:rStyle w:val="Code"/>
          </w:rPr>
          <w:t>Egest</w:t>
        </w:r>
      </w:ins>
      <w:ins w:id="432" w:author="Iraj Sodagar" w:date="2023-06-28T00:35:00Z">
        <w:r>
          <w:rPr>
            <w:rStyle w:val="Code"/>
          </w:rPr>
          <w:t>Configuration.</w:t>
        </w:r>
      </w:ins>
      <w:ins w:id="433" w:author="Richard Bradbury (2023-08-17)" w:date="2023-08-17T17:11:00Z">
        <w:r>
          <w:rPr>
            <w:rStyle w:val="Code"/>
          </w:rPr>
          <w:t>‌</w:t>
        </w:r>
      </w:ins>
      <w:ins w:id="434" w:author="Iraj Sodagar" w:date="2023-06-28T00:35:00Z">
        <w:r>
          <w:rPr>
            <w:rStyle w:val="Code"/>
          </w:rPr>
          <w:t>pull</w:t>
        </w:r>
        <w:r>
          <w:t xml:space="preserve"> property shall be set to False, indicating that a Push-based protocol is used.</w:t>
        </w:r>
      </w:ins>
    </w:p>
    <w:p w14:paraId="65798ED7" w14:textId="77777777" w:rsidR="008649C4" w:rsidRDefault="008649C4" w:rsidP="008649C4">
      <w:pPr>
        <w:pStyle w:val="B1"/>
        <w:keepNext/>
        <w:rPr>
          <w:ins w:id="435" w:author="Richard Bradbury (2023-08-22)" w:date="2023-08-22T22:11:00Z"/>
        </w:rPr>
      </w:pPr>
      <w:ins w:id="436" w:author="Richard Bradbury (2023-08-22)" w:date="2023-08-22T22:11:00Z">
        <w:r>
          <w:t>-</w:t>
        </w:r>
        <w:r>
          <w:tab/>
        </w:r>
      </w:ins>
      <w:ins w:id="437" w:author="Iraj Sodagar" w:date="2023-06-28T00:35:00Z">
        <w:r>
          <w:t xml:space="preserve">The </w:t>
        </w:r>
      </w:ins>
      <w:ins w:id="438" w:author="Richard Bradbury (2023-08-17)" w:date="2023-08-17T17:11:00Z">
        <w:r>
          <w:rPr>
            <w:rStyle w:val="Code"/>
          </w:rPr>
          <w:t>Egest</w:t>
        </w:r>
      </w:ins>
      <w:ins w:id="439" w:author="Iraj Sodagar" w:date="2023-06-28T00:35:00Z">
        <w:r>
          <w:rPr>
            <w:rStyle w:val="Code"/>
          </w:rPr>
          <w:t>Configuration.</w:t>
        </w:r>
      </w:ins>
      <w:ins w:id="440" w:author="Richard Bradbury (2023-08-17)" w:date="2023-08-17T17:11:00Z">
        <w:r>
          <w:rPr>
            <w:rStyle w:val="Code"/>
          </w:rPr>
          <w:t>‌</w:t>
        </w:r>
      </w:ins>
      <w:ins w:id="441" w:author="Richard Bradbury (2023-08-17)" w:date="2023-08-17T17:15:00Z">
        <w:r>
          <w:rPr>
            <w:rStyle w:val="Code"/>
          </w:rPr>
          <w:t>baseURL</w:t>
        </w:r>
      </w:ins>
      <w:ins w:id="442" w:author="Iraj Sodagar" w:date="2023-06-28T00:35:00Z">
        <w:r>
          <w:t xml:space="preserve"> property shall be set by the 5GMS</w:t>
        </w:r>
      </w:ins>
      <w:ins w:id="443" w:author="Iraj Sodagar" w:date="2023-06-28T00:43:00Z">
        <w:r>
          <w:t xml:space="preserve">u </w:t>
        </w:r>
      </w:ins>
      <w:ins w:id="444" w:author="Iraj Sodagar" w:date="2023-06-28T00:57:00Z">
        <w:r>
          <w:t>Application Provider</w:t>
        </w:r>
      </w:ins>
      <w:ins w:id="445" w:author="Iraj Sodagar" w:date="2023-06-28T00:35:00Z">
        <w:r>
          <w:t xml:space="preserve"> to the base URL that is to be used by the 5GMS</w:t>
        </w:r>
      </w:ins>
      <w:ins w:id="446" w:author="Iraj Sodagar" w:date="2023-06-28T00:43:00Z">
        <w:r>
          <w:t>u</w:t>
        </w:r>
      </w:ins>
      <w:ins w:id="447" w:author="Richard Bradbury" w:date="2023-06-28T12:36:00Z">
        <w:r>
          <w:t> </w:t>
        </w:r>
      </w:ins>
      <w:ins w:id="448" w:author="Iraj Sodagar" w:date="2023-06-28T00:43:00Z">
        <w:r>
          <w:t>AS</w:t>
        </w:r>
      </w:ins>
      <w:ins w:id="449" w:author="Iraj Sodagar" w:date="2023-06-28T00:35:00Z">
        <w:r>
          <w:t xml:space="preserve"> to upload the DASH segments and MPD(s) to the </w:t>
        </w:r>
      </w:ins>
      <w:ins w:id="450" w:author="Iraj Sodagar" w:date="2023-06-28T00:58:00Z">
        <w:r>
          <w:t>5GMS</w:t>
        </w:r>
      </w:ins>
      <w:ins w:id="451" w:author="Richard Bradbury (2023-08-22)" w:date="2023-08-22T22:09:00Z">
        <w:r>
          <w:t>u</w:t>
        </w:r>
      </w:ins>
      <w:ins w:id="452" w:author="Iraj Sodagar" w:date="2023-06-28T00:58:00Z">
        <w:r>
          <w:t xml:space="preserve"> </w:t>
        </w:r>
      </w:ins>
      <w:ins w:id="453" w:author="Iraj Sodagar" w:date="2023-06-28T00:44:00Z">
        <w:r>
          <w:t>Application Provider</w:t>
        </w:r>
      </w:ins>
      <w:ins w:id="454" w:author="Iraj Sodagar" w:date="2023-06-28T00:35:00Z">
        <w:r>
          <w:t xml:space="preserve"> at reference point M2</w:t>
        </w:r>
      </w:ins>
      <w:ins w:id="455" w:author="Iraj Sodagar" w:date="2023-06-28T00:44:00Z">
        <w:r>
          <w:t>u</w:t>
        </w:r>
      </w:ins>
      <w:ins w:id="456" w:author="Iraj Sodagar" w:date="2023-06-28T00:35:00Z">
        <w:r>
          <w:t>.</w:t>
        </w:r>
      </w:ins>
    </w:p>
    <w:p w14:paraId="0369C791" w14:textId="45202D09" w:rsidR="008649C4" w:rsidRDefault="008649C4" w:rsidP="008649C4">
      <w:pPr>
        <w:pStyle w:val="B1"/>
        <w:rPr>
          <w:ins w:id="457" w:author="Iraj Sodagar" w:date="2023-06-28T00:35:00Z"/>
        </w:rPr>
      </w:pPr>
      <w:ins w:id="458" w:author="Richard Bradbury (2023-08-22)" w:date="2023-08-22T22:11:00Z">
        <w:r>
          <w:t>-</w:t>
        </w:r>
        <w:r>
          <w:tab/>
        </w:r>
      </w:ins>
      <w:ins w:id="459" w:author="Richard Bradbury (2023-08-22)" w:date="2023-08-22T22:08:00Z">
        <w:r>
          <w:t xml:space="preserve">The </w:t>
        </w:r>
        <w:r>
          <w:rPr>
            <w:rStyle w:val="Code"/>
          </w:rPr>
          <w:t>EgestConfiguration.‌entryPoint</w:t>
        </w:r>
      </w:ins>
      <w:ins w:id="460" w:author="Richard Bradbury (2023-08-22)" w:date="2023-08-22T22:10:00Z">
        <w:r>
          <w:rPr>
            <w:rStyle w:val="Code"/>
          </w:rPr>
          <w:t>.‌relativePath</w:t>
        </w:r>
      </w:ins>
      <w:ins w:id="461" w:author="Richard Bradbury (2023-08-22)" w:date="2023-08-22T22:08:00Z">
        <w:r>
          <w:t xml:space="preserve"> property shall point at </w:t>
        </w:r>
      </w:ins>
      <w:ins w:id="462" w:author="Richard Bradbury (2023-08-22)" w:date="2023-08-22T22:10:00Z">
        <w:r>
          <w:t xml:space="preserve">a Media Entry Point document below this base </w:t>
        </w:r>
      </w:ins>
      <w:ins w:id="463" w:author="Richard Bradbury (2023-08-22)" w:date="2023-08-22T22:11:00Z">
        <w:r>
          <w:t>URL</w:t>
        </w:r>
      </w:ins>
      <w:ins w:id="464" w:author="Richard Bradbury (2023-08-22)" w:date="2023-08-22T22:08:00Z">
        <w:r>
          <w:t>, as specified in table 7.12.2-1, and may indicate the use of HTTPS [</w:t>
        </w:r>
      </w:ins>
      <w:ins w:id="465" w:author="Richard Bradbury" w:date="2023-11-16T21:42:00Z">
        <w:r w:rsidR="00F35DDC">
          <w:t>30</w:t>
        </w:r>
      </w:ins>
      <w:ins w:id="466" w:author="Richard Bradbury (2023-08-22)" w:date="2023-08-22T22:08:00Z">
        <w:r>
          <w:t>].</w:t>
        </w:r>
      </w:ins>
    </w:p>
    <w:p w14:paraId="3F85755F" w14:textId="39CA9BF8" w:rsidR="008E70FA" w:rsidRDefault="008E70FA" w:rsidP="008E70FA">
      <w:pPr>
        <w:pStyle w:val="Heading2"/>
        <w:rPr>
          <w:ins w:id="467" w:author="Richard Bradbury" w:date="2023-11-09T13:10:00Z"/>
        </w:rPr>
      </w:pPr>
      <w:ins w:id="468" w:author="Richard Bradbury" w:date="2023-11-09T13:10:00Z">
        <w:r>
          <w:lastRenderedPageBreak/>
          <w:t>8.</w:t>
        </w:r>
      </w:ins>
      <w:ins w:id="469" w:author="Richard Bradbury" w:date="2023-11-16T21:07:00Z">
        <w:r w:rsidR="00304463">
          <w:t>7</w:t>
        </w:r>
      </w:ins>
      <w:ins w:id="470" w:author="Richard Bradbury" w:date="2023-11-09T13:10:00Z">
        <w:r>
          <w:tab/>
        </w:r>
        <w:r w:rsidRPr="00586B6B">
          <w:t xml:space="preserve">HTTP </w:t>
        </w:r>
        <w:r>
          <w:t xml:space="preserve">low-latency </w:t>
        </w:r>
        <w:r w:rsidRPr="00586B6B">
          <w:t xml:space="preserve">pull-based content </w:t>
        </w:r>
        <w:r>
          <w:t>e</w:t>
        </w:r>
        <w:r w:rsidRPr="00586B6B">
          <w:t>gest protocol</w:t>
        </w:r>
      </w:ins>
    </w:p>
    <w:p w14:paraId="7DF48105" w14:textId="77777777" w:rsidR="008E70FA" w:rsidRDefault="008E70FA" w:rsidP="008E70FA">
      <w:pPr>
        <w:keepNext/>
        <w:keepLines/>
        <w:rPr>
          <w:ins w:id="471" w:author="Richard Bradbury" w:date="2023-11-09T13:18:00Z"/>
        </w:rPr>
      </w:pPr>
      <w:ins w:id="472" w:author="Richard Bradbury" w:date="2023-11-09T13:17:00Z">
        <w:r>
          <w:t xml:space="preserve">If </w:t>
        </w:r>
        <w:r>
          <w:rPr>
            <w:rStyle w:val="Code"/>
          </w:rPr>
          <w:t>EgestConfiguration.protocol</w:t>
        </w:r>
        <w:r>
          <w:t xml:space="preserve"> is set to </w:t>
        </w:r>
        <w:r>
          <w:rPr>
            <w:rStyle w:val="Code"/>
          </w:rPr>
          <w:t>urn:3gpp:5gms:content-protocol:http-ll-pull</w:t>
        </w:r>
        <w:r>
          <w:t xml:space="preserve"> the </w:t>
        </w:r>
      </w:ins>
      <w:ins w:id="473" w:author="Richard Bradbury" w:date="2023-11-09T13:10:00Z">
        <w:r>
          <w:t>following provisions shall apply</w:t>
        </w:r>
      </w:ins>
      <w:ins w:id="474" w:author="Richard Bradbury" w:date="2023-11-09T13:18:00Z">
        <w:r>
          <w:t>.</w:t>
        </w:r>
      </w:ins>
    </w:p>
    <w:p w14:paraId="28068FE8" w14:textId="0D9962E4" w:rsidR="008E70FA" w:rsidRDefault="008E70FA" w:rsidP="008E70FA">
      <w:pPr>
        <w:rPr>
          <w:ins w:id="475" w:author="Richard Bradbury" w:date="2023-11-09T13:18:00Z"/>
        </w:rPr>
      </w:pPr>
      <w:ins w:id="476" w:author="Richard Bradbury" w:date="2023-11-09T13:18:00Z">
        <w:r>
          <w:t>The content shall be packaged as a series of CMAF Segments [</w:t>
        </w:r>
      </w:ins>
      <w:ins w:id="477" w:author="Richard Bradbury" w:date="2023-11-16T21:06:00Z">
        <w:r w:rsidR="00304463">
          <w:t>40</w:t>
        </w:r>
      </w:ins>
      <w:ins w:id="478" w:author="Richard Bradbury" w:date="2023-11-09T13:18:00Z">
        <w:r>
          <w:t xml:space="preserve">]. Each CMAF Segment shall be subdivided into </w:t>
        </w:r>
        <w:commentRangeStart w:id="479"/>
        <w:r>
          <w:t>multiple</w:t>
        </w:r>
        <w:commentRangeEnd w:id="479"/>
        <w:r>
          <w:rPr>
            <w:rStyle w:val="CommentReference"/>
          </w:rPr>
          <w:commentReference w:id="479"/>
        </w:r>
        <w:r>
          <w:t xml:space="preserve"> CMAF Chunks.</w:t>
        </w:r>
      </w:ins>
    </w:p>
    <w:p w14:paraId="1ECB911F" w14:textId="77777777" w:rsidR="008E70FA" w:rsidRDefault="008E70FA" w:rsidP="008E70FA">
      <w:pPr>
        <w:keepNext/>
        <w:keepLines/>
        <w:rPr>
          <w:ins w:id="480" w:author="Richard Bradbury" w:date="2023-11-09T13:10:00Z"/>
        </w:rPr>
      </w:pPr>
      <w:ins w:id="481" w:author="Richard Bradbury" w:date="2023-11-09T13:18:00Z">
        <w:r>
          <w:t>In addition</w:t>
        </w:r>
      </w:ins>
      <w:ins w:id="482" w:author="Richard Bradbury" w:date="2023-11-09T13:10:00Z">
        <w:r>
          <w:t>:</w:t>
        </w:r>
      </w:ins>
    </w:p>
    <w:p w14:paraId="028B23F0" w14:textId="073CE41A" w:rsidR="008E70FA" w:rsidRPr="00A56F1E" w:rsidRDefault="008E70FA" w:rsidP="008E70FA">
      <w:pPr>
        <w:pStyle w:val="B1"/>
        <w:rPr>
          <w:ins w:id="483" w:author="Richard Bradbury" w:date="2023-11-09T13:10:00Z"/>
        </w:rPr>
      </w:pPr>
      <w:ins w:id="484" w:author="Richard Bradbury" w:date="2023-11-09T13:10:00Z">
        <w:r>
          <w:t>-</w:t>
        </w:r>
        <w:r>
          <w:tab/>
        </w:r>
        <w:r w:rsidRPr="00A56F1E">
          <w:t>If HTTP/1.1</w:t>
        </w:r>
        <w:r>
          <w:t> </w:t>
        </w:r>
        <w:r w:rsidRPr="00A56F1E">
          <w:t>[</w:t>
        </w:r>
      </w:ins>
      <w:ins w:id="485" w:author="Richard Bradbury" w:date="2023-11-16T21:35:00Z">
        <w:r w:rsidR="005C7CF9">
          <w:t>24</w:t>
        </w:r>
      </w:ins>
      <w:ins w:id="486" w:author="Richard Bradbury" w:date="2023-11-09T13:10:00Z">
        <w:r w:rsidRPr="00A56F1E">
          <w:t>] is used at reference point M</w:t>
        </w:r>
        <w:r>
          <w:t>2u</w:t>
        </w:r>
        <w:r w:rsidRPr="00A56F1E">
          <w:t xml:space="preserve">, </w:t>
        </w:r>
        <w:r>
          <w:t>p</w:t>
        </w:r>
        <w:r w:rsidRPr="00B7695D">
          <w:t xml:space="preserve">artially </w:t>
        </w:r>
        <w:commentRangeStart w:id="487"/>
        <w:r w:rsidRPr="00B7695D">
          <w:t xml:space="preserve">available </w:t>
        </w:r>
        <w:r>
          <w:t>media s</w:t>
        </w:r>
        <w:r w:rsidRPr="00B7695D">
          <w:t xml:space="preserve">egments </w:t>
        </w:r>
        <w:commentRangeEnd w:id="487"/>
        <w:r>
          <w:rPr>
            <w:rStyle w:val="CommentReference"/>
          </w:rPr>
          <w:commentReference w:id="487"/>
        </w:r>
        <w:r w:rsidRPr="00B7695D">
          <w:t xml:space="preserve">may be accessed </w:t>
        </w:r>
      </w:ins>
      <w:ins w:id="488" w:author="Richard Bradbury" w:date="2023-11-16T21:31:00Z">
        <w:r w:rsidR="005C7CF9">
          <w:t xml:space="preserve">by the </w:t>
        </w:r>
      </w:ins>
      <w:ins w:id="489" w:author="Richard Bradbury" w:date="2023-11-16T21:32:00Z">
        <w:r w:rsidR="005C7CF9">
          <w:t>5GMSu Application Provider</w:t>
        </w:r>
      </w:ins>
      <w:ins w:id="490" w:author="Richard Bradbury" w:date="2023-11-16T21:31:00Z">
        <w:r w:rsidR="005C7CF9">
          <w:t xml:space="preserve"> </w:t>
        </w:r>
      </w:ins>
      <w:ins w:id="491" w:author="Richard Bradbury" w:date="2023-11-09T13:10:00Z">
        <w:r>
          <w:t xml:space="preserve">using an </w:t>
        </w:r>
        <w:commentRangeStart w:id="492"/>
        <w:r>
          <w:t>HTTP</w:t>
        </w:r>
        <w:r w:rsidRPr="00B7695D">
          <w:t xml:space="preserve"> byte range request</w:t>
        </w:r>
        <w:commentRangeEnd w:id="492"/>
        <w:r>
          <w:rPr>
            <w:rStyle w:val="CommentReference"/>
          </w:rPr>
          <w:commentReference w:id="492"/>
        </w:r>
        <w:r>
          <w:t xml:space="preserve">, as specified in </w:t>
        </w:r>
        <w:commentRangeStart w:id="493"/>
        <w:r>
          <w:t>section 14 of RFC 9110 [25]</w:t>
        </w:r>
        <w:commentRangeEnd w:id="493"/>
        <w:r>
          <w:rPr>
            <w:rStyle w:val="CommentReference"/>
          </w:rPr>
          <w:commentReference w:id="493"/>
        </w:r>
        <w:r w:rsidRPr="00B7695D">
          <w:t xml:space="preserve">. If </w:t>
        </w:r>
        <w:r>
          <w:t xml:space="preserve">the </w:t>
        </w:r>
      </w:ins>
      <w:ins w:id="494" w:author="Richard Bradbury" w:date="2023-11-09T13:11:00Z">
        <w:r>
          <w:t>5GMS Application Provider</w:t>
        </w:r>
      </w:ins>
      <w:ins w:id="495"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ins>
      <w:ins w:id="496" w:author="Richard Bradbury" w:date="2023-11-09T13:11:00Z">
        <w:r>
          <w:t>5GMS Application Provider</w:t>
        </w:r>
      </w:ins>
      <w:ins w:id="497" w:author="Richard Bradbury" w:date="2023-11-09T13:10:00Z">
        <w:r w:rsidRPr="00B7695D">
          <w:t xml:space="preserve"> is expecting an aggregating response, then the </w:t>
        </w:r>
      </w:ins>
      <w:ins w:id="498" w:author="Richard Bradbury" w:date="2023-11-09T13:11:00Z">
        <w:r>
          <w:t>5GMS Application Provider</w:t>
        </w:r>
      </w:ins>
      <w:ins w:id="499" w:author="Richard Bradbury" w:date="2023-11-09T13:10:00Z">
        <w:r w:rsidRPr="00B7695D">
          <w:t xml:space="preserve"> should signal that expectation follow</w:t>
        </w:r>
        <w:r>
          <w:t>ing</w:t>
        </w:r>
        <w:r w:rsidRPr="00B7695D">
          <w:t xml:space="preserve"> the convention of IETF </w:t>
        </w:r>
        <w:commentRangeStart w:id="500"/>
        <w:r w:rsidRPr="00B7695D">
          <w:t>RFC</w:t>
        </w:r>
        <w:r>
          <w:t> </w:t>
        </w:r>
        <w:r w:rsidRPr="00B7695D">
          <w:t>8673</w:t>
        </w:r>
        <w:r>
          <w:t> </w:t>
        </w:r>
        <w:r w:rsidRPr="00B7695D">
          <w:t>[</w:t>
        </w:r>
        <w:r w:rsidRPr="00A56F1E">
          <w:rPr>
            <w:highlight w:val="yellow"/>
          </w:rPr>
          <w:t>X</w:t>
        </w:r>
        <w:r w:rsidRPr="00B7695D">
          <w:t>]</w:t>
        </w:r>
        <w:commentRangeEnd w:id="500"/>
        <w:r>
          <w:rPr>
            <w:rStyle w:val="CommentReference"/>
          </w:rPr>
          <w:commentReference w:id="500"/>
        </w:r>
        <w:r w:rsidRPr="00B7695D">
          <w:t xml:space="preserve">. Specifically, it should use a </w:t>
        </w:r>
        <w:r w:rsidRPr="00AA3348">
          <w:rPr>
            <w:rStyle w:val="HTTPHeader"/>
          </w:rPr>
          <w:t>last-</w:t>
        </w:r>
        <w:r>
          <w:rPr>
            <w:rStyle w:val="HTTPHeader"/>
          </w:rPr>
          <w:t>pos</w:t>
        </w:r>
        <w:r w:rsidRPr="00B7695D">
          <w:t xml:space="preserve"> value of 9007199254740991. </w:t>
        </w:r>
      </w:ins>
      <w:ins w:id="501" w:author="Richard Bradbury" w:date="2023-11-09T13:12:00Z">
        <w:r>
          <w:t xml:space="preserve">In this case, the </w:t>
        </w:r>
      </w:ins>
      <w:ins w:id="502" w:author="Richard Bradbury" w:date="2023-11-09T13:10:00Z">
        <w:r>
          <w:t>5GMS</w:t>
        </w:r>
      </w:ins>
      <w:ins w:id="503" w:author="Richard Bradbury" w:date="2023-11-09T13:11:00Z">
        <w:r>
          <w:t>u</w:t>
        </w:r>
      </w:ins>
      <w:ins w:id="504" w:author="Richard Bradbury" w:date="2023-11-09T13:10:00Z">
        <w:r>
          <w:t> AS</w:t>
        </w:r>
        <w:r w:rsidRPr="00B7695D">
          <w:t xml:space="preserve"> </w:t>
        </w:r>
      </w:ins>
      <w:ins w:id="505" w:author="Richard Bradbury" w:date="2023-11-09T13:12:00Z">
        <w:r>
          <w:t xml:space="preserve">is required to </w:t>
        </w:r>
      </w:ins>
      <w:ins w:id="506" w:author="Richard Bradbury" w:date="2023-11-09T13:10:00Z">
        <w:r w:rsidRPr="00B7695D">
          <w:t xml:space="preserve">respond with a </w:t>
        </w:r>
        <w:r w:rsidRPr="00A56F1E">
          <w:rPr>
            <w:rStyle w:val="Code"/>
          </w:rPr>
          <w:t>206 (Partial Content)</w:t>
        </w:r>
        <w:r w:rsidRPr="00B7695D">
          <w:t xml:space="preserve"> </w:t>
        </w:r>
      </w:ins>
      <w:ins w:id="507" w:author="Richard Bradbury" w:date="2023-11-16T21:10:00Z">
        <w:r w:rsidR="00304463">
          <w:t xml:space="preserve">HTTP </w:t>
        </w:r>
      </w:ins>
      <w:ins w:id="508"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509" w:author="Richard Bradbury" w:date="2023-11-16T21:09:00Z">
        <w:r w:rsidR="00304463">
          <w:t xml:space="preserve">HTTP </w:t>
        </w:r>
      </w:ins>
      <w:ins w:id="510" w:author="Richard Bradbury" w:date="2023-11-09T13:10:00Z">
        <w:r w:rsidRPr="00B7695D">
          <w:t>response code.</w:t>
        </w:r>
      </w:ins>
    </w:p>
    <w:p w14:paraId="0831293C" w14:textId="77777777" w:rsidR="008649C4" w:rsidRDefault="008649C4" w:rsidP="008649C4">
      <w:pPr>
        <w:pStyle w:val="Changenext"/>
      </w:pPr>
      <w:r>
        <w:rPr>
          <w:highlight w:val="yellow"/>
        </w:rPr>
        <w:t>NEXT</w:t>
      </w:r>
      <w:r w:rsidRPr="00F66D5C">
        <w:rPr>
          <w:highlight w:val="yellow"/>
        </w:rPr>
        <w:t xml:space="preserve"> CHANGE</w:t>
      </w:r>
    </w:p>
    <w:p w14:paraId="07B30F5D" w14:textId="1501B783" w:rsidR="00DC3908" w:rsidRPr="00450E15" w:rsidRDefault="00DC3908" w:rsidP="00DC3908">
      <w:pPr>
        <w:pStyle w:val="Heading2"/>
      </w:pPr>
      <w:bookmarkStart w:id="511" w:name="_Toc68899644"/>
      <w:bookmarkStart w:id="512" w:name="_Toc71214395"/>
      <w:bookmarkStart w:id="513" w:name="_Toc71722069"/>
      <w:bookmarkStart w:id="514" w:name="_Toc74859121"/>
      <w:bookmarkStart w:id="515" w:name="_Toc123800869"/>
      <w:r w:rsidRPr="00450E15">
        <w:t>10.2</w:t>
      </w:r>
      <w:r w:rsidRPr="00450E15">
        <w:tab/>
        <w:t xml:space="preserve">DASH </w:t>
      </w:r>
      <w:del w:id="516" w:author="Richard Bradbury" w:date="2023-11-16T21:07:00Z">
        <w:r w:rsidRPr="00450E15" w:rsidDel="00304463">
          <w:delText>D</w:delText>
        </w:r>
      </w:del>
      <w:ins w:id="517" w:author="Richard Bradbury" w:date="2023-11-16T21:07:00Z">
        <w:r w:rsidR="00304463">
          <w:t>d</w:t>
        </w:r>
      </w:ins>
      <w:r w:rsidRPr="00450E15">
        <w:t>istribution</w:t>
      </w:r>
      <w:bookmarkEnd w:id="511"/>
      <w:bookmarkEnd w:id="512"/>
      <w:bookmarkEnd w:id="513"/>
      <w:bookmarkEnd w:id="514"/>
      <w:bookmarkEnd w:id="515"/>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25pt" o:ole="">
            <v:imagedata r:id="rId17" o:title=""/>
          </v:shape>
          <o:OLEObject Type="Embed" ProgID="Visio.Drawing.15" ShapeID="_x0000_i1025" DrawAspect="Content" ObjectID="_1768281991" r:id="rId18"/>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518" w:author="Richard Bradbury" w:date="2023-11-16T21:50:00Z">
        <w:r w:rsidR="00EF3D7F">
          <w:t>,</w:t>
        </w:r>
      </w:ins>
      <w:r w:rsidRPr="00586B6B">
        <w:t xml:space="preserve"> for example</w:t>
      </w:r>
      <w:ins w:id="519" w:author="Richard Bradbury" w:date="2023-11-16T21:50:00Z">
        <w:r w:rsidR="00EF3D7F">
          <w:t>,</w:t>
        </w:r>
      </w:ins>
      <w:r w:rsidRPr="00586B6B">
        <w:t xml:space="preserve"> In</w:t>
      </w:r>
      <w:ins w:id="520"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 xml:space="preserve">[35] based on the CMAF encapsulation. The DASH Access Client downloads the Segments from the 5GMSd AS based on the </w:t>
      </w:r>
      <w:r w:rsidRPr="00586B6B">
        <w:lastRenderedPageBreak/>
        <w:t>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521" w:author="Richard Bradbury" w:date="2023-11-16T20:22:00Z">
        <w:r w:rsidRPr="00586B6B" w:rsidDel="00DC3908">
          <w:delText>for</w:delText>
        </w:r>
      </w:del>
      <w:ins w:id="522"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523" w:author="Thorsten Lohmar" w:date="2023-11-06T09:58:00Z"/>
        </w:rPr>
      </w:pPr>
      <w:bookmarkStart w:id="524" w:name="_MCCTEMPBM_CRPT71130441___7"/>
      <w:commentRangeStart w:id="525"/>
      <w:commentRangeStart w:id="526"/>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525"/>
      <w:r>
        <w:rPr>
          <w:rStyle w:val="CommentReference"/>
        </w:rPr>
        <w:commentReference w:id="525"/>
      </w:r>
      <w:commentRangeEnd w:id="526"/>
      <w:r>
        <w:rPr>
          <w:rStyle w:val="CommentReference"/>
        </w:rPr>
        <w:commentReference w:id="526"/>
      </w:r>
    </w:p>
    <w:p w14:paraId="7780F8DF" w14:textId="3276CC3B" w:rsidR="00DC3908" w:rsidRDefault="00DC3908" w:rsidP="00DC3908">
      <w:pPr>
        <w:rPr>
          <w:ins w:id="527" w:author="Thomas Stockhammer" w:date="2023-08-15T17:05:00Z"/>
        </w:rPr>
      </w:pPr>
      <w:ins w:id="528" w:author="Thomas Stockhammer" w:date="2023-08-15T17:06:00Z">
        <w:r>
          <w:t xml:space="preserve">If </w:t>
        </w:r>
      </w:ins>
      <w:ins w:id="529" w:author="Thomas Stockhammer" w:date="2023-08-15T17:07:00Z">
        <w:r>
          <w:t>t</w:t>
        </w:r>
        <w:r w:rsidRPr="00586B6B">
          <w:t xml:space="preserve">he </w:t>
        </w:r>
      </w:ins>
      <w:ins w:id="530" w:author="Richard Bradbury (2023-08-17)" w:date="2023-08-17T15:48:00Z">
        <w:r>
          <w:t>media s</w:t>
        </w:r>
      </w:ins>
      <w:ins w:id="531" w:author="Thomas Stockhammer" w:date="2023-08-15T17:07:00Z">
        <w:r w:rsidRPr="00586B6B">
          <w:t xml:space="preserve">egment formats conform to CMAF addressable resources </w:t>
        </w:r>
        <w:r>
          <w:t>as de</w:t>
        </w:r>
      </w:ins>
      <w:ins w:id="532" w:author="Thomas Stockhammer" w:date="2023-08-15T17:08:00Z">
        <w:r>
          <w:t>fined ISO/IEC 23000-19</w:t>
        </w:r>
      </w:ins>
      <w:ins w:id="533" w:author="Richard Bradbury (2023-08-17)" w:date="2023-08-17T15:48:00Z">
        <w:r>
          <w:t> </w:t>
        </w:r>
      </w:ins>
      <w:ins w:id="534" w:author="Thomas Stockhammer" w:date="2023-08-15T17:06:00Z">
        <w:r w:rsidRPr="00573149">
          <w:t>[</w:t>
        </w:r>
        <w:r>
          <w:t>27</w:t>
        </w:r>
        <w:r w:rsidRPr="00573149">
          <w:t>]</w:t>
        </w:r>
      </w:ins>
      <w:ins w:id="535" w:author="Thomas Stockhammer" w:date="2023-08-15T17:08:00Z">
        <w:r>
          <w:t xml:space="preserve">, </w:t>
        </w:r>
      </w:ins>
      <w:ins w:id="536" w:author="Thomas Stockhammer" w:date="2023-08-15T17:06:00Z">
        <w:r>
          <w:t xml:space="preserve">the same CMAF content may then </w:t>
        </w:r>
      </w:ins>
      <w:ins w:id="537" w:author="Richard Bradbury (2023-08-17)" w:date="2023-08-17T15:49:00Z">
        <w:r>
          <w:t xml:space="preserve">be </w:t>
        </w:r>
      </w:ins>
      <w:ins w:id="538" w:author="Thomas Stockhammer" w:date="2023-08-15T17:06:00Z">
        <w:r>
          <w:t xml:space="preserve">provided </w:t>
        </w:r>
      </w:ins>
      <w:ins w:id="539" w:author="Thomas Stockhammer" w:date="2023-08-15T17:08:00Z">
        <w:r>
          <w:t xml:space="preserve">for DASH and HLS. </w:t>
        </w:r>
      </w:ins>
      <w:ins w:id="540" w:author="Thomas Stockhammer" w:date="2023-08-15T17:09:00Z">
        <w:r>
          <w:t xml:space="preserve">In order to support common deployment, the </w:t>
        </w:r>
      </w:ins>
      <w:ins w:id="541" w:author="Richard Bradbury (2023-08-17)" w:date="2023-08-17T15:49:00Z">
        <w:r>
          <w:t>media s</w:t>
        </w:r>
      </w:ins>
      <w:ins w:id="542" w:author="Thomas Stockhammer" w:date="2023-08-15T17:09:00Z">
        <w:r>
          <w:t xml:space="preserve">egment content should conform to </w:t>
        </w:r>
      </w:ins>
      <w:ins w:id="543" w:author="Thomas Stockhammer" w:date="2023-08-15T17:06:00Z">
        <w:r>
          <w:t>CTA</w:t>
        </w:r>
      </w:ins>
      <w:ins w:id="544" w:author="Richard Bradbury" w:date="2023-11-16T20:27:00Z">
        <w:r w:rsidR="004753A6">
          <w:noBreakHyphen/>
        </w:r>
      </w:ins>
      <w:ins w:id="545" w:author="Thomas Stockhammer" w:date="2023-08-15T17:06:00Z">
        <w:r>
          <w:t>5005</w:t>
        </w:r>
      </w:ins>
      <w:ins w:id="546" w:author="Richard Bradbury" w:date="2023-11-16T20:27:00Z">
        <w:r w:rsidR="004753A6">
          <w:noBreakHyphen/>
          <w:t>A</w:t>
        </w:r>
      </w:ins>
      <w:ins w:id="547" w:author="Thomas Stockhammer" w:date="2023-08-15T17:06:00Z">
        <w:r>
          <w:t> [</w:t>
        </w:r>
      </w:ins>
      <w:ins w:id="548" w:author="Richard Bradbury" w:date="2023-11-16T20:27:00Z">
        <w:r w:rsidR="004753A6" w:rsidRPr="004753A6">
          <w:rPr>
            <w:highlight w:val="yellow"/>
          </w:rPr>
          <w:t>CTA-5005-A</w:t>
        </w:r>
      </w:ins>
      <w:ins w:id="549" w:author="Thomas Stockhammer" w:date="2023-08-15T17:06:00Z">
        <w:r>
          <w:t>].</w:t>
        </w:r>
      </w:ins>
    </w:p>
    <w:bookmarkEnd w:id="524"/>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550" w:author="Thorsten Lohmar" w:date="2023-11-06T09:59:00Z"/>
        </w:rPr>
      </w:pPr>
      <w:ins w:id="551" w:author="Thorsten Lohmar" w:date="2023-11-06T09:58:00Z">
        <w:r>
          <w:t>10.3</w:t>
        </w:r>
        <w:r>
          <w:tab/>
        </w:r>
        <w:r w:rsidRPr="00586B6B">
          <w:t xml:space="preserve">HTTP </w:t>
        </w:r>
        <w:r>
          <w:t xml:space="preserve">low-latency </w:t>
        </w:r>
        <w:r w:rsidRPr="00586B6B">
          <w:t xml:space="preserve">content </w:t>
        </w:r>
      </w:ins>
      <w:ins w:id="552" w:author="Richard Bradbury" w:date="2023-11-09T13:13:00Z">
        <w:r>
          <w:t>distribution</w:t>
        </w:r>
      </w:ins>
    </w:p>
    <w:p w14:paraId="01E6122F" w14:textId="43D8B658" w:rsidR="008E70FA" w:rsidRDefault="008E70FA" w:rsidP="008E70FA">
      <w:pPr>
        <w:rPr>
          <w:ins w:id="553" w:author="Thorsten Lohmar" w:date="2023-11-06T10:01:00Z"/>
        </w:rPr>
      </w:pPr>
      <w:ins w:id="554" w:author="Thorsten Lohmar" w:date="2023-11-06T10:00:00Z">
        <w:r>
          <w:t xml:space="preserve">When </w:t>
        </w:r>
      </w:ins>
      <w:ins w:id="555" w:author="Richard Bradbury" w:date="2023-11-09T13:05:00Z">
        <w:r>
          <w:t xml:space="preserve">low-latency </w:t>
        </w:r>
      </w:ins>
      <w:ins w:id="556" w:author="Richard Bradbury" w:date="2023-11-09T13:07:00Z">
        <w:r>
          <w:t>distribution</w:t>
        </w:r>
      </w:ins>
      <w:ins w:id="557" w:author="Richard Bradbury" w:date="2023-11-09T13:05:00Z">
        <w:r>
          <w:t xml:space="preserve"> of media content </w:t>
        </w:r>
      </w:ins>
      <w:ins w:id="558" w:author="Richard Bradbury" w:date="2023-11-09T13:06:00Z">
        <w:r>
          <w:t xml:space="preserve">at reference point M4d </w:t>
        </w:r>
      </w:ins>
      <w:ins w:id="559" w:author="Richard Bradbury" w:date="2023-11-09T13:05:00Z">
        <w:r>
          <w:t>is provisioned</w:t>
        </w:r>
      </w:ins>
      <w:ins w:id="560" w:author="Thorsten Lohmar" w:date="2023-11-06T10:00:00Z">
        <w:r>
          <w:t xml:space="preserve">, then the following </w:t>
        </w:r>
      </w:ins>
      <w:ins w:id="561" w:author="Richard Bradbury" w:date="2023-11-09T13:01:00Z">
        <w:r>
          <w:t xml:space="preserve">provisions </w:t>
        </w:r>
      </w:ins>
      <w:ins w:id="562" w:author="Thorsten Lohmar" w:date="2023-11-06T10:00:00Z">
        <w:r>
          <w:t>shall apply</w:t>
        </w:r>
      </w:ins>
      <w:ins w:id="563" w:author="Richard Bradbury" w:date="2023-11-09T13:19:00Z">
        <w:r>
          <w:t>.</w:t>
        </w:r>
      </w:ins>
    </w:p>
    <w:p w14:paraId="72544FBE" w14:textId="77777777" w:rsidR="008E70FA" w:rsidRPr="00B14E36" w:rsidRDefault="008E70FA" w:rsidP="008E70FA">
      <w:pPr>
        <w:pStyle w:val="EditorsNote"/>
        <w:rPr>
          <w:ins w:id="564" w:author="Thorsten Lohmar" w:date="2023-11-06T09:59:00Z"/>
        </w:rPr>
      </w:pPr>
      <w:ins w:id="565" w:author="Thorsten Lohmar" w:date="2023-11-06T10:01:00Z">
        <w:r>
          <w:t>Ed</w:t>
        </w:r>
      </w:ins>
      <w:ins w:id="566" w:author="Thorsten Lohmar" w:date="2023-11-06T10:02:00Z">
        <w:r>
          <w:t>itor’s Note: Is there a profile indicator in the MPD? Should there be something in the Service Access Info?</w:t>
        </w:r>
      </w:ins>
    </w:p>
    <w:p w14:paraId="27840E7C" w14:textId="02436F5F" w:rsidR="008E70FA" w:rsidRDefault="008E70FA" w:rsidP="008E70FA">
      <w:pPr>
        <w:rPr>
          <w:ins w:id="567" w:author="Richard Bradbury" w:date="2023-11-09T13:20:00Z"/>
        </w:rPr>
      </w:pPr>
      <w:ins w:id="568" w:author="Richard Bradbury" w:date="2023-11-09T13:20:00Z">
        <w:r>
          <w:t>The content shall be packaged as a series of CMAF Segments [</w:t>
        </w:r>
      </w:ins>
      <w:ins w:id="569" w:author="Richard Bradbury" w:date="2023-11-16T21:09:00Z">
        <w:r w:rsidR="00304463">
          <w:t>40</w:t>
        </w:r>
      </w:ins>
      <w:ins w:id="570" w:author="Richard Bradbury" w:date="2023-11-09T13:20:00Z">
        <w:r>
          <w:t xml:space="preserve">]. Each CMAF Segment shall be subdivided into </w:t>
        </w:r>
        <w:commentRangeStart w:id="571"/>
        <w:r>
          <w:t>multiple</w:t>
        </w:r>
        <w:commentRangeEnd w:id="571"/>
        <w:r>
          <w:rPr>
            <w:rStyle w:val="CommentReference"/>
          </w:rPr>
          <w:commentReference w:id="571"/>
        </w:r>
        <w:r>
          <w:t xml:space="preserve"> CMAF Chunks.</w:t>
        </w:r>
      </w:ins>
    </w:p>
    <w:p w14:paraId="102C692A" w14:textId="77777777" w:rsidR="008E70FA" w:rsidRDefault="008E70FA" w:rsidP="008E70FA">
      <w:pPr>
        <w:keepNext/>
        <w:rPr>
          <w:ins w:id="572" w:author="Richard Bradbury" w:date="2023-11-09T13:20:00Z"/>
        </w:rPr>
      </w:pPr>
      <w:ins w:id="573" w:author="Richard Bradbury" w:date="2023-11-09T13:20:00Z">
        <w:r>
          <w:t>In addition:</w:t>
        </w:r>
      </w:ins>
    </w:p>
    <w:p w14:paraId="12CB39FE" w14:textId="15C58E16" w:rsidR="008E70FA" w:rsidRPr="00A56F1E" w:rsidRDefault="008E70FA" w:rsidP="008E70FA">
      <w:pPr>
        <w:pStyle w:val="B1"/>
        <w:rPr>
          <w:ins w:id="574" w:author="Thorsten Lohmar" w:date="2023-11-06T09:59:00Z"/>
        </w:rPr>
      </w:pPr>
      <w:ins w:id="575" w:author="Richard Bradbury" w:date="2023-11-09T13:01:00Z">
        <w:r>
          <w:t>-</w:t>
        </w:r>
        <w:r>
          <w:tab/>
        </w:r>
      </w:ins>
      <w:moveToRangeStart w:id="576" w:author="Thorsten Lohmar" w:date="2023-11-06T09:59:00Z" w:name="move150157192"/>
      <w:ins w:id="577" w:author="Thorsten Lohmar" w:date="2023-11-06T09:59:00Z">
        <w:r w:rsidRPr="00A56F1E">
          <w:t>If HTTP/1.1</w:t>
        </w:r>
        <w:r>
          <w:t> </w:t>
        </w:r>
        <w:r w:rsidRPr="00A56F1E">
          <w:t xml:space="preserve">[9] is used </w:t>
        </w:r>
        <w:r>
          <w:t xml:space="preserve">by the Media Player </w:t>
        </w:r>
        <w:r w:rsidRPr="00A56F1E">
          <w:t xml:space="preserve">at </w:t>
        </w:r>
        <w:commentRangeStart w:id="578"/>
        <w:r w:rsidRPr="00A56F1E">
          <w:t>reference point M</w:t>
        </w:r>
        <w:r>
          <w:t>4</w:t>
        </w:r>
        <w:r w:rsidRPr="00A56F1E">
          <w:t>d</w:t>
        </w:r>
        <w:commentRangeEnd w:id="578"/>
        <w:r>
          <w:rPr>
            <w:rStyle w:val="CommentReference"/>
          </w:rPr>
          <w:commentReference w:id="578"/>
        </w:r>
        <w:r w:rsidRPr="00A56F1E">
          <w:t xml:space="preserve">, </w:t>
        </w:r>
        <w:r>
          <w:t>p</w:t>
        </w:r>
        <w:r w:rsidRPr="00B7695D">
          <w:t xml:space="preserve">artially </w:t>
        </w:r>
        <w:commentRangeStart w:id="579"/>
        <w:r w:rsidRPr="00B7695D">
          <w:t xml:space="preserve">available </w:t>
        </w:r>
        <w:r>
          <w:t>media s</w:t>
        </w:r>
        <w:r w:rsidRPr="00B7695D">
          <w:t xml:space="preserve">egments </w:t>
        </w:r>
        <w:commentRangeEnd w:id="579"/>
        <w:r>
          <w:rPr>
            <w:rStyle w:val="CommentReference"/>
          </w:rPr>
          <w:commentReference w:id="579"/>
        </w:r>
        <w:r w:rsidRPr="00B7695D">
          <w:t xml:space="preserve">may be accessed </w:t>
        </w:r>
        <w:r>
          <w:t xml:space="preserve">using an </w:t>
        </w:r>
        <w:commentRangeStart w:id="580"/>
        <w:r>
          <w:t>HTTP</w:t>
        </w:r>
        <w:r w:rsidRPr="00B7695D">
          <w:t xml:space="preserve"> byte range request</w:t>
        </w:r>
        <w:commentRangeEnd w:id="580"/>
        <w:r>
          <w:rPr>
            <w:rStyle w:val="CommentReference"/>
          </w:rPr>
          <w:commentReference w:id="580"/>
        </w:r>
        <w:r>
          <w:t xml:space="preserve">, as specified in </w:t>
        </w:r>
        <w:commentRangeStart w:id="581"/>
        <w:r>
          <w:t>section 14 of RFC 9110 [25]</w:t>
        </w:r>
        <w:commentRangeEnd w:id="581"/>
        <w:r>
          <w:rPr>
            <w:rStyle w:val="CommentReference"/>
          </w:rPr>
          <w:commentReference w:id="581"/>
        </w:r>
        <w:r w:rsidRPr="00B7695D">
          <w:t>.</w:t>
        </w:r>
      </w:ins>
      <w:ins w:id="582" w:author="Richard Bradbury" w:date="2023-11-30T16:11:00Z">
        <w:r w:rsidR="00EF74C9">
          <w:t xml:space="preserve"> Each HTTP Chunk shall contain at most one CMAF Chunk.</w:t>
        </w:r>
      </w:ins>
      <w:ins w:id="583"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584" w:author="Thorsten Lohmar" w:date="2023-11-06T15:51:00Z">
        <w:r>
          <w:t xml:space="preserve">(the first media segment </w:t>
        </w:r>
      </w:ins>
      <w:ins w:id="585" w:author="Richard Bradbury" w:date="2023-11-09T13:00:00Z">
        <w:r>
          <w:t>it retrieves</w:t>
        </w:r>
      </w:ins>
      <w:ins w:id="586" w:author="Thorsten Lohmar" w:date="2023-11-06T15:51:00Z">
        <w:r>
          <w:t xml:space="preserve">) </w:t>
        </w:r>
      </w:ins>
      <w:ins w:id="587" w:author="Thorsten Lohmar" w:date="2023-11-06T09:59:00Z">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588"/>
        <w:r w:rsidRPr="00B7695D">
          <w:t>RFC</w:t>
        </w:r>
        <w:r>
          <w:t> </w:t>
        </w:r>
        <w:r w:rsidRPr="00B7695D">
          <w:t>8673</w:t>
        </w:r>
        <w:r>
          <w:t> </w:t>
        </w:r>
        <w:r w:rsidRPr="00B7695D">
          <w:t>[</w:t>
        </w:r>
        <w:r w:rsidRPr="00A56F1E">
          <w:rPr>
            <w:highlight w:val="yellow"/>
          </w:rPr>
          <w:t>X</w:t>
        </w:r>
        <w:r w:rsidRPr="00B7695D">
          <w:t>]</w:t>
        </w:r>
        <w:commentRangeEnd w:id="588"/>
        <w:r>
          <w:rPr>
            <w:rStyle w:val="CommentReference"/>
          </w:rPr>
          <w:commentReference w:id="588"/>
        </w:r>
        <w:r w:rsidRPr="00B7695D">
          <w:t xml:space="preserve">. Specifically, it should use a </w:t>
        </w:r>
        <w:r w:rsidRPr="00AA3348">
          <w:rPr>
            <w:rStyle w:val="HTTPHeader"/>
          </w:rPr>
          <w:t>last-</w:t>
        </w:r>
        <w:r>
          <w:rPr>
            <w:rStyle w:val="HTTPHeader"/>
          </w:rPr>
          <w:t>pos</w:t>
        </w:r>
        <w:r w:rsidRPr="00B7695D">
          <w:t xml:space="preserve"> value of 9007199254740991. </w:t>
        </w:r>
      </w:ins>
      <w:ins w:id="589" w:author="Richard Bradbury" w:date="2023-11-09T13:12:00Z">
        <w:r>
          <w:t xml:space="preserve">In this case, the </w:t>
        </w:r>
      </w:ins>
      <w:ins w:id="590" w:author="Richard Bradbury" w:date="2023-11-09T13:03:00Z">
        <w:r>
          <w:t>5GMSd AS</w:t>
        </w:r>
      </w:ins>
      <w:ins w:id="591" w:author="Thorsten Lohmar" w:date="2023-11-06T09:59:00Z">
        <w:r w:rsidRPr="00B7695D">
          <w:t xml:space="preserve"> </w:t>
        </w:r>
      </w:ins>
      <w:ins w:id="592" w:author="Richard Bradbury" w:date="2023-11-09T13:12:00Z">
        <w:r>
          <w:t xml:space="preserve">is required to </w:t>
        </w:r>
      </w:ins>
      <w:ins w:id="593" w:author="Thorsten Lohmar" w:date="2023-11-06T09:59:00Z">
        <w:r w:rsidRPr="00B7695D">
          <w:t xml:space="preserve">respond with a </w:t>
        </w:r>
        <w:r w:rsidRPr="00A56F1E">
          <w:rPr>
            <w:rStyle w:val="Code"/>
          </w:rPr>
          <w:t>206 (Partial Content)</w:t>
        </w:r>
        <w:r w:rsidRPr="00B7695D">
          <w:t xml:space="preserve"> </w:t>
        </w:r>
      </w:ins>
      <w:ins w:id="594" w:author="Richard Bradbury" w:date="2023-11-16T21:10:00Z">
        <w:r w:rsidR="00304463">
          <w:t xml:space="preserve">HTTP </w:t>
        </w:r>
      </w:ins>
      <w:ins w:id="595"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596" w:author="Richard Bradbury" w:date="2023-11-16T21:09:00Z">
        <w:r w:rsidR="00304463">
          <w:t xml:space="preserve">HTTP </w:t>
        </w:r>
      </w:ins>
      <w:ins w:id="597" w:author="Thorsten Lohmar" w:date="2023-11-06T09:59:00Z">
        <w:r w:rsidRPr="00B7695D">
          <w:t>response code.</w:t>
        </w:r>
      </w:ins>
    </w:p>
    <w:moveToRangeEnd w:id="576"/>
    <w:p w14:paraId="197C6E90" w14:textId="77777777" w:rsidR="008E70FA" w:rsidRDefault="008E70FA" w:rsidP="008E70FA">
      <w:pPr>
        <w:pStyle w:val="EditorsNote"/>
        <w:rPr>
          <w:noProof/>
        </w:rPr>
      </w:pPr>
      <w:ins w:id="598" w:author="Thorsten Lohmar" w:date="2023-11-06T16:06:00Z">
        <w:r>
          <w:t xml:space="preserve">Question: </w:t>
        </w:r>
      </w:ins>
      <w:ins w:id="599" w:author="Thorsten Lohmar" w:date="2023-11-06T16:07:00Z">
        <w:r>
          <w:t xml:space="preserve">Is only the first Segment accessed via a Byte Range request and all subsequent segments without </w:t>
        </w:r>
      </w:ins>
      <w:ins w:id="600" w:author="Thorsten Lohmar" w:date="2023-11-06T16:08:00Z">
        <w:r>
          <w:t>a Range Request?</w:t>
        </w:r>
      </w:ins>
    </w:p>
    <w:p w14:paraId="70264CAF" w14:textId="77777777" w:rsidR="00E164E4" w:rsidRDefault="00E164E4" w:rsidP="00E164E4">
      <w:pPr>
        <w:pStyle w:val="Changenext"/>
      </w:pPr>
      <w:r>
        <w:rPr>
          <w:highlight w:val="yellow"/>
        </w:rPr>
        <w:lastRenderedPageBreak/>
        <w:t>NEXT</w:t>
      </w:r>
      <w:r w:rsidRPr="00F66D5C">
        <w:rPr>
          <w:highlight w:val="yellow"/>
        </w:rPr>
        <w:t xml:space="preserve"> CHANGE</w:t>
      </w:r>
    </w:p>
    <w:p w14:paraId="6107A076" w14:textId="18F5AD81" w:rsidR="008649C4" w:rsidRDefault="008649C4" w:rsidP="008649C4">
      <w:pPr>
        <w:pStyle w:val="Heading2"/>
        <w:rPr>
          <w:ins w:id="601" w:author="Iraj Sodagar" w:date="2023-08-23T12:26:00Z"/>
        </w:rPr>
      </w:pPr>
      <w:ins w:id="602" w:author="Iraj Sodagar" w:date="2023-08-24T08:11:00Z">
        <w:r>
          <w:t>10.</w:t>
        </w:r>
      </w:ins>
      <w:ins w:id="603" w:author="Richard Bradbury" w:date="2023-11-16T21:08:00Z">
        <w:r w:rsidR="00304463">
          <w:t>4</w:t>
        </w:r>
      </w:ins>
      <w:ins w:id="604" w:author="Richard Bradbury" w:date="2023-11-09T11:40:00Z">
        <w:r>
          <w:tab/>
        </w:r>
      </w:ins>
      <w:ins w:id="605" w:author="Iraj Sodagar" w:date="2023-08-23T12:31:00Z">
        <w:r>
          <w:t>Contributio</w:t>
        </w:r>
      </w:ins>
      <w:ins w:id="606" w:author="Iraj Sodagar" w:date="2023-08-23T12:32:00Z">
        <w:r>
          <w:t>n</w:t>
        </w:r>
      </w:ins>
      <w:ins w:id="607" w:author="Iraj Sodagar" w:date="2023-08-23T12:26:00Z">
        <w:r>
          <w:t xml:space="preserve"> protocol</w:t>
        </w:r>
      </w:ins>
      <w:ins w:id="608" w:author="Iraj Sodagar" w:date="2023-08-23T12:37:00Z">
        <w:r>
          <w:t>s</w:t>
        </w:r>
      </w:ins>
    </w:p>
    <w:p w14:paraId="7CA3BB83" w14:textId="70A8F386" w:rsidR="008649C4" w:rsidRDefault="008649C4" w:rsidP="008649C4">
      <w:pPr>
        <w:pStyle w:val="Heading3"/>
        <w:rPr>
          <w:ins w:id="609" w:author="Richard Bradbury" w:date="2023-11-12T19:48:00Z"/>
        </w:rPr>
      </w:pPr>
      <w:ins w:id="610" w:author="Richard Bradbury" w:date="2023-11-12T19:48:00Z">
        <w:r>
          <w:t>10.</w:t>
        </w:r>
      </w:ins>
      <w:ins w:id="611" w:author="Richard Bradbury" w:date="2023-11-16T22:03:00Z">
        <w:r w:rsidR="004C469A">
          <w:t>4</w:t>
        </w:r>
      </w:ins>
      <w:ins w:id="612" w:author="Richard Bradbury" w:date="2023-11-12T19:48:00Z">
        <w:r>
          <w:t>.1</w:t>
        </w:r>
        <w:r>
          <w:tab/>
        </w:r>
      </w:ins>
      <w:ins w:id="613" w:author="Richard Bradbury" w:date="2023-11-12T19:49:00Z">
        <w:r>
          <w:t>General</w:t>
        </w:r>
      </w:ins>
    </w:p>
    <w:p w14:paraId="305D78F7" w14:textId="77777777" w:rsidR="008649C4" w:rsidRPr="00586B6B" w:rsidRDefault="008649C4" w:rsidP="008649C4">
      <w:pPr>
        <w:keepNext/>
        <w:rPr>
          <w:ins w:id="614" w:author="Iraj Sodagar" w:date="2023-08-23T12:26:00Z"/>
        </w:rPr>
      </w:pPr>
      <w:ins w:id="615" w:author="Iraj Sodagar" w:date="2023-08-23T12:26:00Z">
        <w:r w:rsidRPr="00586B6B">
          <w:t>The co</w:t>
        </w:r>
      </w:ins>
      <w:ins w:id="616" w:author="Iraj Sodagar" w:date="2023-08-23T12:32:00Z">
        <w:r>
          <w:t>ntribution</w:t>
        </w:r>
      </w:ins>
      <w:ins w:id="617" w:author="Iraj Sodagar" w:date="2023-08-23T12:26:00Z">
        <w:r w:rsidRPr="00586B6B">
          <w:t xml:space="preserve"> protocol</w:t>
        </w:r>
      </w:ins>
      <w:ins w:id="618" w:author="Richard Bradbury" w:date="2023-11-09T11:44:00Z">
        <w:r>
          <w:t>s</w:t>
        </w:r>
      </w:ins>
      <w:ins w:id="619" w:author="Iraj Sodagar" w:date="2023-08-23T12:26:00Z">
        <w:r w:rsidRPr="00586B6B">
          <w:t xml:space="preserve"> supported by the 5GMS</w:t>
        </w:r>
      </w:ins>
      <w:ins w:id="620" w:author="Richard Bradbury" w:date="2023-11-09T11:44:00Z">
        <w:r>
          <w:t>u</w:t>
        </w:r>
      </w:ins>
      <w:ins w:id="621" w:author="Iraj Sodagar" w:date="2023-08-23T12:26:00Z">
        <w:r w:rsidRPr="00586B6B">
          <w:t xml:space="preserve"> AS </w:t>
        </w:r>
      </w:ins>
      <w:ins w:id="622" w:author="Richard Bradbury" w:date="2023-11-09T11:44:00Z">
        <w:r>
          <w:t>at reference point M4u are</w:t>
        </w:r>
      </w:ins>
      <w:ins w:id="623" w:author="Iraj Sodagar" w:date="2023-08-23T12:26:00Z">
        <w:r w:rsidRPr="00586B6B">
          <w:t xml:space="preserve"> listed in table </w:t>
        </w:r>
        <w:r>
          <w:t>10</w:t>
        </w:r>
        <w:r w:rsidRPr="00586B6B">
          <w:t>.</w:t>
        </w:r>
      </w:ins>
      <w:ins w:id="624" w:author="Iraj Sodagar" w:date="2023-08-23T12:37:00Z">
        <w:r>
          <w:t>3</w:t>
        </w:r>
      </w:ins>
      <w:ins w:id="625" w:author="Iraj Sodagar" w:date="2023-08-23T12:26:00Z">
        <w:r w:rsidRPr="00586B6B">
          <w:t>-1 below:</w:t>
        </w:r>
      </w:ins>
    </w:p>
    <w:p w14:paraId="0CF6769F" w14:textId="77777777" w:rsidR="008649C4" w:rsidRPr="00586B6B" w:rsidRDefault="008649C4" w:rsidP="008649C4">
      <w:pPr>
        <w:pStyle w:val="TH"/>
        <w:rPr>
          <w:ins w:id="626" w:author="Iraj Sodagar" w:date="2023-08-23T12:26:00Z"/>
        </w:rPr>
      </w:pPr>
      <w:ins w:id="627" w:author="Iraj Sodagar" w:date="2023-08-23T12:26:00Z">
        <w:r w:rsidRPr="00586B6B">
          <w:t>Table </w:t>
        </w:r>
      </w:ins>
      <w:ins w:id="628" w:author="Iraj Sodagar" w:date="2023-08-23T12:27:00Z">
        <w:r>
          <w:t>10</w:t>
        </w:r>
      </w:ins>
      <w:ins w:id="629" w:author="Iraj Sodagar" w:date="2023-08-23T12:26:00Z">
        <w:r w:rsidRPr="00586B6B">
          <w:t>.</w:t>
        </w:r>
      </w:ins>
      <w:ins w:id="630" w:author="Iraj Sodagar" w:date="2023-08-23T12:37:00Z">
        <w:r>
          <w:t>3</w:t>
        </w:r>
      </w:ins>
      <w:ins w:id="631" w:author="Richard Bradbury" w:date="2023-11-12T19:49:00Z">
        <w:r>
          <w:t>.1</w:t>
        </w:r>
      </w:ins>
      <w:ins w:id="632" w:author="Iraj Sodagar" w:date="2023-08-23T12:26:00Z">
        <w:r w:rsidRPr="00586B6B">
          <w:t xml:space="preserve">-1: Supported </w:t>
        </w:r>
      </w:ins>
      <w:ins w:id="633" w:author="Iraj Sodagar" w:date="2023-08-23T12:32:00Z">
        <w:r>
          <w:t xml:space="preserve">contribution </w:t>
        </w:r>
      </w:ins>
      <w:ins w:id="634" w:author="Iraj Sodagar" w:date="2023-08-23T12:27:00Z">
        <w:r>
          <w:t>protocol</w:t>
        </w:r>
      </w:ins>
      <w:ins w:id="635" w:author="Richard Bradbury" w:date="2023-11-09T11:44:00Z">
        <w:r>
          <w:t>s at reference point M</w:t>
        </w:r>
      </w:ins>
      <w:ins w:id="636"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66E3D00F" w14:textId="77777777" w:rsidTr="00863254">
        <w:trPr>
          <w:ins w:id="637"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638" w:author="Iraj Sodagar" w:date="2023-08-23T12:26:00Z"/>
              </w:rPr>
            </w:pPr>
            <w:ins w:id="639"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640" w:author="Iraj Sodagar" w:date="2023-08-23T12:26:00Z"/>
              </w:rPr>
            </w:pPr>
            <w:ins w:id="641"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642" w:author="Iraj Sodagar" w:date="2023-08-23T12:26:00Z"/>
              </w:rPr>
            </w:pPr>
            <w:ins w:id="643" w:author="Richard Bradbury" w:date="2023-11-09T11:45:00Z">
              <w:r>
                <w:t>Clause</w:t>
              </w:r>
            </w:ins>
          </w:p>
        </w:tc>
      </w:tr>
      <w:tr w:rsidR="008649C4" w:rsidRPr="00586B6B" w14:paraId="6B147669" w14:textId="77777777" w:rsidTr="00863254">
        <w:trPr>
          <w:ins w:id="644" w:author="Iraj Sodagar" w:date="2023-11-06T14:00:00Z"/>
        </w:trPr>
        <w:tc>
          <w:tcPr>
            <w:tcW w:w="3964" w:type="dxa"/>
            <w:shd w:val="clear" w:color="auto" w:fill="auto"/>
          </w:tcPr>
          <w:p w14:paraId="4CB1ADDC" w14:textId="77777777" w:rsidR="008649C4" w:rsidRPr="006436AF" w:rsidRDefault="008649C4" w:rsidP="00863254">
            <w:pPr>
              <w:pStyle w:val="TAL"/>
              <w:rPr>
                <w:ins w:id="645" w:author="Iraj Sodagar" w:date="2023-11-06T14:00:00Z"/>
              </w:rPr>
            </w:pPr>
            <w:ins w:id="646" w:author="Iraj Sodagar [2]" w:date="2023-11-06T14:00:00Z">
              <w:r w:rsidRPr="006436AF">
                <w:t>DASH-IF push-based content ingest protocol</w:t>
              </w:r>
            </w:ins>
          </w:p>
        </w:tc>
        <w:tc>
          <w:tcPr>
            <w:tcW w:w="4561" w:type="dxa"/>
            <w:shd w:val="clear" w:color="auto" w:fill="auto"/>
          </w:tcPr>
          <w:p w14:paraId="5767A5AA" w14:textId="7E83711F" w:rsidR="008649C4" w:rsidRPr="006436AF" w:rsidRDefault="00F7766A" w:rsidP="00863254">
            <w:pPr>
              <w:pStyle w:val="TAL"/>
              <w:rPr>
                <w:ins w:id="647" w:author="Iraj Sodagar" w:date="2023-11-06T14:00:00Z"/>
                <w:rStyle w:val="Code"/>
              </w:rPr>
            </w:pPr>
            <w:ins w:id="648" w:author="Iraj Sodagar" w:date="2024-01-30T09:20:00Z">
              <w:r w:rsidRPr="00FC33DB">
                <w:rPr>
                  <w:rStyle w:val="Code"/>
                </w:rPr>
                <w:t>http://dashif.org/ingest/v1.2/interface-1</w:t>
              </w:r>
            </w:ins>
            <w:ins w:id="649" w:author="Iraj Sodagar [2]" w:date="2023-11-06T14:00:00Z">
              <w:del w:id="650" w:author="Iraj Sodagar" w:date="2024-01-30T09:20:00Z">
                <w:r w:rsidR="008649C4" w:rsidRPr="006436AF" w:rsidDel="00F7766A">
                  <w:rPr>
                    <w:rStyle w:val="Code"/>
                  </w:rPr>
                  <w:delText>urn:3gpp:5gms:</w:delText>
                </w:r>
              </w:del>
            </w:ins>
            <w:ins w:id="651" w:author="Richard Bradbury" w:date="2023-11-09T11:46:00Z">
              <w:del w:id="652" w:author="Iraj Sodagar" w:date="2024-01-30T09:20:00Z">
                <w:r w:rsidR="008649C4" w:rsidDel="00F7766A">
                  <w:rPr>
                    <w:rStyle w:val="Code"/>
                  </w:rPr>
                  <w:delText>ent</w:delText>
                </w:r>
              </w:del>
            </w:ins>
            <w:ins w:id="653" w:author="Richard Bradbury" w:date="2023-11-09T11:43:00Z">
              <w:del w:id="654" w:author="Iraj Sodagar" w:date="2024-01-30T09:20:00Z">
                <w:r w:rsidR="008649C4" w:rsidDel="00F7766A">
                  <w:rPr>
                    <w:rStyle w:val="Code"/>
                  </w:rPr>
                  <w:delText>-</w:delText>
                </w:r>
              </w:del>
            </w:ins>
            <w:ins w:id="655" w:author="Iraj Sodagar [2]" w:date="2023-11-06T14:00:00Z">
              <w:del w:id="656" w:author="Iraj Sodagar" w:date="2024-01-30T09:20:00Z">
                <w:r w:rsidR="008649C4" w:rsidRPr="006436AF" w:rsidDel="00F7766A">
                  <w:rPr>
                    <w:rStyle w:val="Code"/>
                  </w:rPr>
                  <w:delText>protocol:dash-if</w:delText>
                </w:r>
              </w:del>
            </w:ins>
          </w:p>
        </w:tc>
        <w:tc>
          <w:tcPr>
            <w:tcW w:w="1104" w:type="dxa"/>
          </w:tcPr>
          <w:p w14:paraId="3E4B554E" w14:textId="6467884C" w:rsidR="008649C4" w:rsidRPr="006436AF" w:rsidDel="00EF0EFC" w:rsidRDefault="008649C4" w:rsidP="00863254">
            <w:pPr>
              <w:pStyle w:val="TAC"/>
              <w:rPr>
                <w:ins w:id="657" w:author="Iraj Sodagar" w:date="2023-11-06T14:00:00Z"/>
              </w:rPr>
            </w:pPr>
            <w:ins w:id="658" w:author="Iraj Sodagar [2]" w:date="2023-11-06T14:00:00Z">
              <w:r>
                <w:t>10</w:t>
              </w:r>
              <w:r w:rsidRPr="006436AF">
                <w:t>.</w:t>
              </w:r>
            </w:ins>
            <w:ins w:id="659" w:author="Richard Bradbury" w:date="2023-11-16T21:08:00Z">
              <w:r w:rsidR="00304463">
                <w:t>4</w:t>
              </w:r>
            </w:ins>
            <w:ins w:id="660" w:author="Iraj Sodagar [2]" w:date="2023-11-06T14:00:00Z">
              <w:r>
                <w:t>.</w:t>
              </w:r>
            </w:ins>
            <w:ins w:id="661" w:author="Richard Bradbury" w:date="2023-11-16T21:08:00Z">
              <w:r w:rsidR="00304463">
                <w:t>2</w:t>
              </w:r>
            </w:ins>
          </w:p>
        </w:tc>
      </w:tr>
    </w:tbl>
    <w:p w14:paraId="0B0F9BA0" w14:textId="77777777" w:rsidR="008649C4" w:rsidRPr="00144667" w:rsidRDefault="008649C4" w:rsidP="008649C4">
      <w:pPr>
        <w:rPr>
          <w:ins w:id="662" w:author="Iraj Sodagar" w:date="2023-08-23T12:28:00Z"/>
        </w:rPr>
      </w:pPr>
    </w:p>
    <w:p w14:paraId="70D1F7CD" w14:textId="16E123B1" w:rsidR="008649C4" w:rsidRDefault="008649C4" w:rsidP="008649C4">
      <w:pPr>
        <w:pStyle w:val="Heading3"/>
        <w:rPr>
          <w:ins w:id="663" w:author="Richard Bradbury" w:date="2023-11-09T11:46:00Z"/>
        </w:rPr>
      </w:pPr>
      <w:ins w:id="664" w:author="Iraj Sodagar" w:date="2023-08-23T12:28:00Z">
        <w:r>
          <w:t>10.</w:t>
        </w:r>
      </w:ins>
      <w:ins w:id="665" w:author="Richard Bradbury" w:date="2023-11-16T22:03:00Z">
        <w:r w:rsidR="004C469A">
          <w:t>4</w:t>
        </w:r>
      </w:ins>
      <w:ins w:id="666" w:author="Iraj Sodagar" w:date="2023-08-23T12:28:00Z">
        <w:r>
          <w:t>.</w:t>
        </w:r>
      </w:ins>
      <w:ins w:id="667" w:author="Richard Bradbury" w:date="2023-11-12T19:49:00Z">
        <w:r>
          <w:t>2</w:t>
        </w:r>
      </w:ins>
      <w:ins w:id="668" w:author="Richard Bradbury" w:date="2023-11-09T11:45:00Z">
        <w:r>
          <w:tab/>
        </w:r>
      </w:ins>
      <w:ins w:id="669" w:author="Iraj Sodagar" w:date="2023-08-23T12:28:00Z">
        <w:r w:rsidRPr="00586B6B">
          <w:t>DASH-IF push-base</w:t>
        </w:r>
      </w:ins>
      <w:ins w:id="670" w:author="Iraj Sodagar" w:date="2023-08-23T12:33:00Z">
        <w:r>
          <w:t>d contribution</w:t>
        </w:r>
      </w:ins>
      <w:ins w:id="671" w:author="Iraj Sodagar" w:date="2023-08-23T12:28:00Z">
        <w:r w:rsidRPr="00586B6B">
          <w:t xml:space="preserve"> protocol</w:t>
        </w:r>
      </w:ins>
    </w:p>
    <w:p w14:paraId="421C79E5" w14:textId="7700BDCA" w:rsidR="008649C4" w:rsidRPr="006436AF" w:rsidRDefault="008649C4" w:rsidP="008649C4">
      <w:pPr>
        <w:rPr>
          <w:ins w:id="672" w:author="Iraj Sodagar" w:date="2023-11-06T13:50:00Z"/>
        </w:rPr>
      </w:pPr>
      <w:ins w:id="673" w:author="Iraj Sodagar" w:date="2023-11-06T13:53:00Z">
        <w:r w:rsidRPr="006436AF">
          <w:t>If</w:t>
        </w:r>
      </w:ins>
      <w:ins w:id="674" w:author="Iraj Sodagar" w:date="2023-11-06T14:03:00Z">
        <w:r>
          <w:t xml:space="preserve"> </w:t>
        </w:r>
      </w:ins>
      <w:ins w:id="675" w:author="Iraj Sodagar" w:date="2023-11-06T14:02:00Z">
        <w:r>
          <w:rPr>
            <w:rStyle w:val="Code"/>
          </w:rPr>
          <w:t>s</w:t>
        </w:r>
        <w:r w:rsidRPr="00D41AA2">
          <w:rPr>
            <w:rStyle w:val="Code"/>
          </w:rPr>
          <w:t>treamingAccess</w:t>
        </w:r>
        <w:r>
          <w:rPr>
            <w:rStyle w:val="Code"/>
          </w:rPr>
          <w:t xml:space="preserve">.profiles </w:t>
        </w:r>
      </w:ins>
      <w:ins w:id="676" w:author="Iraj Sodagar" w:date="2023-11-06T13:53:00Z">
        <w:r w:rsidRPr="006436AF">
          <w:t xml:space="preserve">is set to </w:t>
        </w:r>
      </w:ins>
      <w:ins w:id="677" w:author="Iraj Sodagar [2]" w:date="2024-01-30T11:20:00Z">
        <w:del w:id="678" w:author="Iraj Sodagar" w:date="2024-01-30T11:21:00Z">
          <w:r w:rsidR="00101030" w:rsidRPr="00AF7B80" w:rsidDel="00F05FEA">
            <w:rPr>
              <w:rStyle w:val="Code"/>
            </w:rPr>
            <w:fldChar w:fldCharType="begin"/>
          </w:r>
          <w:r w:rsidR="0023726C">
            <w:rPr>
              <w:rStyle w:val="Code"/>
            </w:rPr>
            <w:fldChar w:fldCharType="separate"/>
          </w:r>
          <w:r w:rsidR="00101030" w:rsidRPr="00AF7B80" w:rsidDel="00F05FEA">
            <w:rPr>
              <w:rStyle w:val="Code"/>
            </w:rPr>
            <w:fldChar w:fldCharType="end"/>
          </w:r>
        </w:del>
      </w:ins>
      <w:ins w:id="679" w:author="Iraj Sodagar" w:date="2024-01-30T11:21:00Z">
        <w:r w:rsidR="00F05FEA" w:rsidRPr="00AF7B80">
          <w:rPr>
            <w:rStyle w:val="Code"/>
            <w:rPrChange w:id="680" w:author="Iraj Sodagar" w:date="2024-01-30T11:21:00Z">
              <w:rPr>
                <w:rStyle w:val="Hyperlink"/>
                <w:rFonts w:ascii="Arial" w:hAnsi="Arial"/>
                <w:sz w:val="18"/>
              </w:rPr>
            </w:rPrChange>
          </w:rPr>
          <w:t>http://dashif.org/ingest/v1.2/interface-1</w:t>
        </w:r>
      </w:ins>
      <w:ins w:id="681" w:author="Iraj Sodagar" w:date="2024-01-30T11:20:00Z">
        <w:r w:rsidR="00101030">
          <w:rPr>
            <w:rStyle w:val="Code"/>
          </w:rPr>
          <w:t xml:space="preserve"> </w:t>
        </w:r>
      </w:ins>
      <w:ins w:id="682" w:author="Richard Bradbury" w:date="2023-11-09T11:46:00Z">
        <w:del w:id="683" w:author="Iraj Sodagar" w:date="2024-01-30T11:20:00Z">
          <w:r w:rsidDel="00101030">
            <w:rPr>
              <w:rStyle w:val="Code"/>
            </w:rPr>
            <w:delText>ent-</w:delText>
          </w:r>
        </w:del>
      </w:ins>
      <w:ins w:id="684" w:author="Iraj Sodagar" w:date="2023-11-06T13:53:00Z">
        <w:r w:rsidRPr="006436AF">
          <w:t xml:space="preserve">in the </w:t>
        </w:r>
      </w:ins>
      <w:ins w:id="685" w:author="Iraj Sodagar" w:date="2023-11-06T14:03:00Z">
        <w:r>
          <w:t>Service Access Information</w:t>
        </w:r>
      </w:ins>
      <w:ins w:id="686" w:author="Iraj Sodagar" w:date="2023-11-06T13:53:00Z">
        <w:r w:rsidRPr="006436AF">
          <w:t xml:space="preserve">, media resources shall be </w:t>
        </w:r>
      </w:ins>
      <w:ins w:id="687" w:author="Iraj Sodagar" w:date="2023-11-06T14:04:00Z">
        <w:r>
          <w:t>streamed to</w:t>
        </w:r>
      </w:ins>
      <w:ins w:id="688" w:author="Iraj Sodagar" w:date="2023-11-06T13:53:00Z">
        <w:r w:rsidRPr="006436AF">
          <w:t xml:space="preserve"> the 5GMS</w:t>
        </w:r>
      </w:ins>
      <w:ins w:id="689" w:author="Iraj Sodagar" w:date="2023-11-06T14:04:00Z">
        <w:r>
          <w:t>u</w:t>
        </w:r>
      </w:ins>
      <w:ins w:id="690" w:author="Iraj Sodagar" w:date="2023-11-06T13:53:00Z">
        <w:r w:rsidRPr="006436AF">
          <w:t> AS as specified by the DASH</w:t>
        </w:r>
        <w:r w:rsidRPr="006436AF">
          <w:noBreakHyphen/>
          <w:t>IF Live Media Ingest specification</w:t>
        </w:r>
      </w:ins>
      <w:ins w:id="691" w:author="Iraj Sodagar" w:date="2024-01-30T09:21:00Z">
        <w:r w:rsidR="00F7766A">
          <w:t xml:space="preserve"> Interface-1</w:t>
        </w:r>
      </w:ins>
      <w:ins w:id="692" w:author="Richard Bradbury" w:date="2023-11-09T11:47:00Z">
        <w:r>
          <w:t> </w:t>
        </w:r>
      </w:ins>
      <w:ins w:id="693" w:author="Iraj Sodagar" w:date="2023-11-06T13:53:00Z">
        <w:r w:rsidRPr="006436AF">
          <w:t xml:space="preserve">[3]. </w:t>
        </w:r>
      </w:ins>
      <w:ins w:id="694" w:author="Iraj Sodagar" w:date="2023-11-06T14:04:00Z">
        <w:r>
          <w:t xml:space="preserve">The </w:t>
        </w:r>
      </w:ins>
      <w:ins w:id="695" w:author="Iraj Sodagar" w:date="2023-11-06T14:05:00Z">
        <w:r>
          <w:t xml:space="preserve">properties of the content </w:t>
        </w:r>
      </w:ins>
      <w:ins w:id="696" w:author="Richard Bradbury" w:date="2023-11-09T11:54:00Z">
        <w:r>
          <w:t>shall</w:t>
        </w:r>
      </w:ins>
      <w:ins w:id="697" w:author="Iraj Sodagar" w:date="2023-11-06T14:05:00Z">
        <w:r>
          <w:t xml:space="preserve"> be specified </w:t>
        </w:r>
      </w:ins>
      <w:ins w:id="698" w:author="Iraj Sodagar" w:date="2023-11-06T14:06:00Z">
        <w:r>
          <w:t>in</w:t>
        </w:r>
      </w:ins>
      <w:ins w:id="699" w:author="Iraj Sodagar" w:date="2023-11-06T14:05:00Z">
        <w:r>
          <w:t xml:space="preserve"> </w:t>
        </w:r>
        <w:r>
          <w:rPr>
            <w:rStyle w:val="Code"/>
          </w:rPr>
          <w:t>s</w:t>
        </w:r>
        <w:r w:rsidRPr="00D41AA2">
          <w:rPr>
            <w:rStyle w:val="Code"/>
          </w:rPr>
          <w:t>treamingAccess</w:t>
        </w:r>
        <w:r>
          <w:rPr>
            <w:rStyle w:val="Code"/>
          </w:rPr>
          <w:t>.</w:t>
        </w:r>
      </w:ins>
      <w:ins w:id="700" w:author="Iraj Sodagar" w:date="2023-11-06T14:06:00Z">
        <w:r>
          <w:rPr>
            <w:rStyle w:val="Code"/>
          </w:rPr>
          <w:t>co</w:t>
        </w:r>
      </w:ins>
      <w:ins w:id="701" w:author="Richard Bradbury" w:date="2023-11-09T11:51:00Z">
        <w:r>
          <w:rPr>
            <w:rStyle w:val="Code"/>
          </w:rPr>
          <w:t>n</w:t>
        </w:r>
      </w:ins>
      <w:ins w:id="702" w:author="Iraj Sodagar" w:date="2023-11-06T14:06:00Z">
        <w:r>
          <w:rPr>
            <w:rStyle w:val="Code"/>
          </w:rPr>
          <w:t xml:space="preserve">tentType </w:t>
        </w:r>
        <w:r w:rsidRPr="00144667">
          <w:t xml:space="preserve">using </w:t>
        </w:r>
      </w:ins>
      <w:ins w:id="703" w:author="Richard Bradbury" w:date="2023-11-09T11:49:00Z">
        <w:r>
          <w:t xml:space="preserve">one or more of </w:t>
        </w:r>
      </w:ins>
      <w:ins w:id="704" w:author="Iraj Sodagar" w:date="2023-11-06T14:06:00Z">
        <w:r w:rsidRPr="00144667">
          <w:t xml:space="preserve">the values </w:t>
        </w:r>
      </w:ins>
      <w:ins w:id="705" w:author="Richard Bradbury" w:date="2023-11-09T11:47:00Z">
        <w:r>
          <w:t>specified in table </w:t>
        </w:r>
      </w:ins>
      <w:ins w:id="706" w:author="Richard Bradbury" w:date="2023-11-09T11:48:00Z">
        <w:r>
          <w:t>6 of</w:t>
        </w:r>
      </w:ins>
      <w:ins w:id="707" w:author="Iraj Sodagar" w:date="2023-11-06T14:06:00Z">
        <w:r w:rsidRPr="00144667">
          <w:t xml:space="preserve"> </w:t>
        </w:r>
      </w:ins>
      <w:ins w:id="708" w:author="Richard Bradbury" w:date="2023-11-09T11:48:00Z">
        <w:r w:rsidRPr="00144667">
          <w:t>clause</w:t>
        </w:r>
        <w:r>
          <w:t> </w:t>
        </w:r>
        <w:r w:rsidRPr="00144667">
          <w:t>7.1.2</w:t>
        </w:r>
        <w:r>
          <w:t xml:space="preserve"> of </w:t>
        </w:r>
      </w:ins>
      <w:ins w:id="709" w:author="Iraj Sodagar" w:date="2023-11-06T14:06:00Z">
        <w:r w:rsidRPr="00144667">
          <w:t>[3]</w:t>
        </w:r>
      </w:ins>
      <w:ins w:id="710" w:author="Iraj Sodagar" w:date="2023-11-06T14:09:00Z">
        <w:r>
          <w:rPr>
            <w:rStyle w:val="Code"/>
            <w:rFonts w:asciiTheme="majorBidi" w:hAnsiTheme="majorBidi" w:cstheme="majorBidi"/>
            <w:i w:val="0"/>
            <w:iCs/>
            <w:sz w:val="20"/>
          </w:rPr>
          <w:t xml:space="preserve">. The content shall conform to </w:t>
        </w:r>
      </w:ins>
      <w:ins w:id="711" w:author="Iraj Sodagar" w:date="2023-11-06T14:10:00Z">
        <w:r>
          <w:rPr>
            <w:rStyle w:val="Code"/>
            <w:rFonts w:asciiTheme="majorBidi" w:hAnsiTheme="majorBidi" w:cstheme="majorBidi"/>
            <w:i w:val="0"/>
            <w:iCs/>
            <w:sz w:val="20"/>
          </w:rPr>
          <w:t>at least one of</w:t>
        </w:r>
      </w:ins>
      <w:ins w:id="712" w:author="Iraj Sodagar" w:date="2023-11-06T14:09:00Z">
        <w:r>
          <w:rPr>
            <w:rStyle w:val="Code"/>
            <w:rFonts w:asciiTheme="majorBidi" w:hAnsiTheme="majorBidi" w:cstheme="majorBidi"/>
            <w:i w:val="0"/>
            <w:iCs/>
            <w:sz w:val="20"/>
          </w:rPr>
          <w:t xml:space="preserve"> the conformance profiles </w:t>
        </w:r>
      </w:ins>
      <w:ins w:id="713" w:author="Iraj Sodagar" w:date="2023-11-06T14:10:00Z">
        <w:r>
          <w:rPr>
            <w:rStyle w:val="Code"/>
            <w:rFonts w:asciiTheme="majorBidi" w:hAnsiTheme="majorBidi" w:cstheme="majorBidi"/>
            <w:i w:val="0"/>
            <w:iCs/>
            <w:sz w:val="20"/>
          </w:rPr>
          <w:t xml:space="preserve">listed </w:t>
        </w:r>
      </w:ins>
      <w:ins w:id="714" w:author="Iraj Sodagar" w:date="2023-11-06T14:09:00Z">
        <w:r>
          <w:rPr>
            <w:rStyle w:val="Code"/>
            <w:rFonts w:asciiTheme="majorBidi" w:hAnsiTheme="majorBidi" w:cstheme="majorBidi"/>
            <w:i w:val="0"/>
            <w:iCs/>
            <w:sz w:val="20"/>
          </w:rPr>
          <w:t xml:space="preserve">in </w:t>
        </w:r>
      </w:ins>
      <w:ins w:id="715" w:author="Iraj Sodagar" w:date="2023-11-06T14:10:00Z">
        <w:r>
          <w:rPr>
            <w:rStyle w:val="Code"/>
          </w:rPr>
          <w:t>s</w:t>
        </w:r>
        <w:r w:rsidRPr="00D41AA2">
          <w:rPr>
            <w:rStyle w:val="Code"/>
          </w:rPr>
          <w:t>treamingAccess</w:t>
        </w:r>
        <w:r>
          <w:rPr>
            <w:rStyle w:val="Code"/>
          </w:rPr>
          <w:t>.profiles</w:t>
        </w:r>
      </w:ins>
      <w:ins w:id="716" w:author="Iraj Sodagar" w:date="2023-11-06T14:11:00Z">
        <w:r>
          <w:rPr>
            <w:rStyle w:val="Code"/>
          </w:rPr>
          <w:t>,</w:t>
        </w:r>
      </w:ins>
      <w:ins w:id="717" w:author="Iraj Sodagar" w:date="2023-11-06T13:53:00Z">
        <w:r w:rsidRPr="006436AF">
          <w:t xml:space="preserve"> </w:t>
        </w:r>
      </w:ins>
      <w:ins w:id="718" w:author="Iraj Sodagar" w:date="2023-11-06T14:10:00Z">
        <w:r>
          <w:t>if any.</w:t>
        </w:r>
      </w:ins>
    </w:p>
    <w:bookmarkEnd w:id="246"/>
    <w:bookmarkEnd w:id="247"/>
    <w:bookmarkEnd w:id="248"/>
    <w:bookmarkEnd w:id="249"/>
    <w:bookmarkEnd w:id="250"/>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E44D4D">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ichard Bradbury" w:date="2023-11-24T11:06:00Z" w:initials="RJB">
    <w:p w14:paraId="5E5EF642" w14:textId="212C9EF2" w:rsidR="007C5E4C" w:rsidRDefault="007C5E4C">
      <w:pPr>
        <w:pStyle w:val="CommentText"/>
      </w:pPr>
      <w:r>
        <w:rPr>
          <w:rStyle w:val="CommentReference"/>
        </w:rPr>
        <w:annotationRef/>
      </w:r>
      <w:r>
        <w:t>To be completely removed from this CR?</w:t>
      </w:r>
    </w:p>
  </w:comment>
  <w:comment w:id="2" w:author="Richard Bradbury" w:date="2023-11-24T11:07:00Z" w:initials="RJB">
    <w:p w14:paraId="2D065E37" w14:textId="17AF296A" w:rsidR="005F10B6" w:rsidRDefault="005F10B6">
      <w:pPr>
        <w:pStyle w:val="CommentText"/>
      </w:pPr>
      <w:r>
        <w:rPr>
          <w:rStyle w:val="CommentReference"/>
        </w:rPr>
        <w:annotationRef/>
      </w:r>
      <w:r>
        <w:t>Not yet uploaded to SA#126 meeting inbox, so previous revision in S4-231685 used as baseline.</w:t>
      </w:r>
    </w:p>
  </w:comment>
  <w:comment w:id="105"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6"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82" w:author="Richard Bradbury" w:date="2023-11-30T16:04:00Z" w:initials="RJB">
    <w:p w14:paraId="125F78CF" w14:textId="618A5BAD" w:rsidR="006A6F71" w:rsidRDefault="006A6F71">
      <w:pPr>
        <w:pStyle w:val="CommentText"/>
      </w:pPr>
      <w:r>
        <w:rPr>
          <w:rStyle w:val="CommentReference"/>
        </w:rPr>
        <w:annotationRef/>
      </w:r>
      <w:r>
        <w:t>To be replaced by a URN defined by DASH-IF.</w:t>
      </w:r>
    </w:p>
  </w:comment>
  <w:comment w:id="223" w:author="Richard Bradbury" w:date="2023-11-09T13:16:00Z" w:initials="RJB">
    <w:p w14:paraId="49792366" w14:textId="77777777" w:rsidR="004753A6" w:rsidRDefault="004753A6" w:rsidP="004753A6">
      <w:pPr>
        <w:pStyle w:val="CommentText"/>
      </w:pPr>
      <w:r>
        <w:rPr>
          <w:rStyle w:val="CommentReference"/>
        </w:rPr>
        <w:annotationRef/>
      </w:r>
      <w:r>
        <w:t>Low-latency egest at M2u seems equally applicable.</w:t>
      </w:r>
    </w:p>
  </w:comment>
  <w:comment w:id="278" w:author="Richard Bradbury" w:date="2023-11-30T17:05:00Z" w:initials="RJB">
    <w:p w14:paraId="603655E9" w14:textId="7ACA0C05" w:rsidR="00E35F8B" w:rsidRDefault="00E35F8B">
      <w:pPr>
        <w:pStyle w:val="CommentText"/>
      </w:pPr>
      <w:r>
        <w:rPr>
          <w:rStyle w:val="CommentReference"/>
        </w:rPr>
        <w:annotationRef/>
      </w:r>
      <w:r>
        <w:rPr>
          <w:rStyle w:val="CommentReference"/>
        </w:rPr>
        <w:annotationRef/>
      </w:r>
      <w:r>
        <w:t>To be replaced by a URN defined by DASH-IF.</w:t>
      </w:r>
    </w:p>
  </w:comment>
  <w:comment w:id="293" w:author="Richard Bradbury" w:date="2023-11-16T20:18:00Z" w:initials="RJB">
    <w:p w14:paraId="254D93E5" w14:textId="432B6560" w:rsidR="00DC3908" w:rsidRDefault="00DC3908">
      <w:pPr>
        <w:pStyle w:val="CommentText"/>
      </w:pPr>
      <w:r>
        <w:rPr>
          <w:rStyle w:val="CommentReference"/>
        </w:rPr>
        <w:annotationRef/>
      </w:r>
      <w:r>
        <w:t>Editor's Note?</w:t>
      </w:r>
    </w:p>
  </w:comment>
  <w:comment w:id="331"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39"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418" w:author="Richard Bradbury" w:date="2023-11-30T17:06:00Z" w:initials="RJB">
    <w:p w14:paraId="6E1BB81E" w14:textId="49113B7A" w:rsidR="00E35F8B" w:rsidRDefault="00E35F8B">
      <w:pPr>
        <w:pStyle w:val="CommentText"/>
      </w:pPr>
      <w:r>
        <w:rPr>
          <w:rStyle w:val="CommentReference"/>
        </w:rPr>
        <w:annotationRef/>
      </w:r>
      <w:r>
        <w:rPr>
          <w:rStyle w:val="CommentReference"/>
        </w:rPr>
        <w:annotationRef/>
      </w:r>
      <w:r>
        <w:t>To be replaced by a URN defined by DASH-IF.</w:t>
      </w:r>
    </w:p>
  </w:comment>
  <w:comment w:id="479" w:author="Richard Bradbury" w:date="2023-11-09T12:57:00Z" w:initials="RJB">
    <w:p w14:paraId="2EEE6137" w14:textId="77777777" w:rsidR="008E70FA" w:rsidRDefault="008E70FA" w:rsidP="008E70FA">
      <w:pPr>
        <w:pStyle w:val="CommentText"/>
      </w:pPr>
      <w:r>
        <w:rPr>
          <w:rStyle w:val="CommentReference"/>
        </w:rPr>
        <w:annotationRef/>
      </w:r>
      <w:r>
        <w:t>“one or more CMAF Chunks” or at least two?</w:t>
      </w:r>
    </w:p>
  </w:comment>
  <w:comment w:id="487"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492"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493"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500"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525"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526"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571"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578"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579"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580"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581"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588"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EF642" w15:done="0"/>
  <w15:commentEx w15:paraId="2D065E37" w15:done="0"/>
  <w15:commentEx w15:paraId="3D835E6C" w15:done="0"/>
  <w15:commentEx w15:paraId="1CFBCB52" w15:done="0"/>
  <w15:commentEx w15:paraId="125F78CF" w15:done="0"/>
  <w15:commentEx w15:paraId="49792366" w15:done="0"/>
  <w15:commentEx w15:paraId="603655E9" w15:done="0"/>
  <w15:commentEx w15:paraId="254D93E5" w15:done="0"/>
  <w15:commentEx w15:paraId="509BA39A" w15:done="0"/>
  <w15:commentEx w15:paraId="1A044F4C" w15:done="0"/>
  <w15:commentEx w15:paraId="6E1BB81E"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EAE0ECE" w16cex:dateUtc="2023-11-24T11:06:00Z"/>
  <w16cex:commentExtensible w16cex:durableId="5C988FDD" w16cex:dateUtc="2023-11-24T11:07:00Z"/>
  <w16cex:commentExtensible w16cex:durableId="2B2AA8F7" w16cex:dateUtc="2023-11-16T21:55:00Z"/>
  <w16cex:commentExtensible w16cex:durableId="633340BA" w16cex:dateUtc="2023-11-16T21:48:00Z"/>
  <w16cex:commentExtensible w16cex:durableId="797F0644" w16cex:dateUtc="2023-11-30T16:04:00Z"/>
  <w16cex:commentExtensible w16cex:durableId="07AAA242" w16cex:dateUtc="2023-11-09T13:16:00Z"/>
  <w16cex:commentExtensible w16cex:durableId="78A6EEDC" w16cex:dateUtc="2023-11-30T17:05:00Z"/>
  <w16cex:commentExtensible w16cex:durableId="18A9A331" w16cex:dateUtc="2023-11-16T20:18:00Z"/>
  <w16cex:commentExtensible w16cex:durableId="2FCFB9B8" w16cex:dateUtc="2023-11-09T12:57:00Z"/>
  <w16cex:commentExtensible w16cex:durableId="288BA8CA" w16cex:dateUtc="2023-08-19T18:47:00Z"/>
  <w16cex:commentExtensible w16cex:durableId="1C45380D" w16cex:dateUtc="2023-11-30T17:06: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EF642" w16cid:durableId="6EAE0ECE"/>
  <w16cid:commentId w16cid:paraId="2D065E37" w16cid:durableId="5C988FDD"/>
  <w16cid:commentId w16cid:paraId="3D835E6C" w16cid:durableId="2B2AA8F7"/>
  <w16cid:commentId w16cid:paraId="1CFBCB52" w16cid:durableId="633340BA"/>
  <w16cid:commentId w16cid:paraId="125F78CF" w16cid:durableId="797F0644"/>
  <w16cid:commentId w16cid:paraId="49792366" w16cid:durableId="07AAA242"/>
  <w16cid:commentId w16cid:paraId="603655E9" w16cid:durableId="78A6EEDC"/>
  <w16cid:commentId w16cid:paraId="254D93E5" w16cid:durableId="18A9A331"/>
  <w16cid:commentId w16cid:paraId="509BA39A" w16cid:durableId="2FCFB9B8"/>
  <w16cid:commentId w16cid:paraId="1A044F4C" w16cid:durableId="288BA8CA"/>
  <w16cid:commentId w16cid:paraId="6E1BB81E" w16cid:durableId="1C45380D"/>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B9EBA" w14:textId="77777777" w:rsidR="00E44D4D" w:rsidRDefault="00E44D4D">
      <w:r>
        <w:separator/>
      </w:r>
    </w:p>
  </w:endnote>
  <w:endnote w:type="continuationSeparator" w:id="0">
    <w:p w14:paraId="715D5BDD" w14:textId="77777777" w:rsidR="00E44D4D" w:rsidRDefault="00E44D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755BB" w14:textId="77777777" w:rsidR="00E44D4D" w:rsidRDefault="00E44D4D">
      <w:r>
        <w:separator/>
      </w:r>
    </w:p>
  </w:footnote>
  <w:footnote w:type="continuationSeparator" w:id="0">
    <w:p w14:paraId="29F79DFE" w14:textId="77777777" w:rsidR="00E44D4D" w:rsidRDefault="00E44D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2283312D"/>
    <w:multiLevelType w:val="multilevel"/>
    <w:tmpl w:val="6AA0E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4"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3"/>
  </w:num>
  <w:num w:numId="3" w16cid:durableId="1957444280">
    <w:abstractNumId w:val="14"/>
  </w:num>
  <w:num w:numId="4" w16cid:durableId="1856840174">
    <w:abstractNumId w:val="41"/>
  </w:num>
  <w:num w:numId="5" w16cid:durableId="916086678">
    <w:abstractNumId w:val="23"/>
  </w:num>
  <w:num w:numId="6" w16cid:durableId="676690199">
    <w:abstractNumId w:val="19"/>
  </w:num>
  <w:num w:numId="7" w16cid:durableId="1017848194">
    <w:abstractNumId w:val="34"/>
  </w:num>
  <w:num w:numId="8" w16cid:durableId="1279141088">
    <w:abstractNumId w:val="32"/>
  </w:num>
  <w:num w:numId="9" w16cid:durableId="1104495184">
    <w:abstractNumId w:val="15"/>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22"/>
  </w:num>
  <w:num w:numId="14" w16cid:durableId="403069770">
    <w:abstractNumId w:val="42"/>
  </w:num>
  <w:num w:numId="15" w16cid:durableId="998995808">
    <w:abstractNumId w:val="40"/>
  </w:num>
  <w:num w:numId="16" w16cid:durableId="525220835">
    <w:abstractNumId w:val="25"/>
  </w:num>
  <w:num w:numId="17" w16cid:durableId="1096634462">
    <w:abstractNumId w:val="31"/>
  </w:num>
  <w:num w:numId="18" w16cid:durableId="1581792058">
    <w:abstractNumId w:val="35"/>
  </w:num>
  <w:num w:numId="19" w16cid:durableId="1903903268">
    <w:abstractNumId w:val="24"/>
  </w:num>
  <w:num w:numId="20" w16cid:durableId="840436782">
    <w:abstractNumId w:val="46"/>
  </w:num>
  <w:num w:numId="21" w16cid:durableId="1983457791">
    <w:abstractNumId w:val="45"/>
  </w:num>
  <w:num w:numId="22" w16cid:durableId="1721979441">
    <w:abstractNumId w:val="38"/>
  </w:num>
  <w:num w:numId="23" w16cid:durableId="1873033620">
    <w:abstractNumId w:val="43"/>
  </w:num>
  <w:num w:numId="24" w16cid:durableId="255869679">
    <w:abstractNumId w:val="11"/>
  </w:num>
  <w:num w:numId="25" w16cid:durableId="2135514207">
    <w:abstractNumId w:val="30"/>
  </w:num>
  <w:num w:numId="26" w16cid:durableId="1907448117">
    <w:abstractNumId w:val="16"/>
  </w:num>
  <w:num w:numId="27" w16cid:durableId="389814026">
    <w:abstractNumId w:val="36"/>
  </w:num>
  <w:num w:numId="28" w16cid:durableId="108936604">
    <w:abstractNumId w:val="28"/>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20"/>
  </w:num>
  <w:num w:numId="40" w16cid:durableId="684595698">
    <w:abstractNumId w:val="13"/>
  </w:num>
  <w:num w:numId="41" w16cid:durableId="1728643196">
    <w:abstractNumId w:val="27"/>
  </w:num>
  <w:num w:numId="42" w16cid:durableId="957566703">
    <w:abstractNumId w:val="39"/>
  </w:num>
  <w:num w:numId="43" w16cid:durableId="732124082">
    <w:abstractNumId w:val="12"/>
  </w:num>
  <w:num w:numId="44" w16cid:durableId="1619943364">
    <w:abstractNumId w:val="37"/>
  </w:num>
  <w:num w:numId="45" w16cid:durableId="695500781">
    <w:abstractNumId w:val="26"/>
  </w:num>
  <w:num w:numId="46" w16cid:durableId="257493487">
    <w:abstractNumId w:val="29"/>
  </w:num>
  <w:num w:numId="47" w16cid:durableId="1410808979">
    <w:abstractNumId w:val="18"/>
  </w:num>
  <w:num w:numId="48" w16cid:durableId="1786920556">
    <w:abstractNumId w:val="21"/>
  </w:num>
  <w:num w:numId="49" w16cid:durableId="20014016">
    <w:abstractNumId w:val="17"/>
  </w:num>
  <w:num w:numId="50" w16cid:durableId="21075338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Spencer Dawkins ">
    <w15:presenceInfo w15:providerId="None" w15:userId="Spencer Dawkins "/>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Iraj Sodagar [3]">
    <w15:presenceInfo w15:providerId="None" w15:userId="Iraj Sodagar"/>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w15:presenceInfo w15:providerId="None" w15:userId="Thorsten Lohmar"/>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7739"/>
    <w:rsid w:val="000819A9"/>
    <w:rsid w:val="00087F59"/>
    <w:rsid w:val="0009000E"/>
    <w:rsid w:val="00091A2F"/>
    <w:rsid w:val="000926E2"/>
    <w:rsid w:val="00092AD2"/>
    <w:rsid w:val="00095B1F"/>
    <w:rsid w:val="000965B9"/>
    <w:rsid w:val="000A175F"/>
    <w:rsid w:val="000A639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4857"/>
    <w:rsid w:val="00164DF5"/>
    <w:rsid w:val="00170D3C"/>
    <w:rsid w:val="00171452"/>
    <w:rsid w:val="0017595B"/>
    <w:rsid w:val="00175C48"/>
    <w:rsid w:val="00177395"/>
    <w:rsid w:val="00180FF4"/>
    <w:rsid w:val="00181823"/>
    <w:rsid w:val="00182914"/>
    <w:rsid w:val="00185CDD"/>
    <w:rsid w:val="001919BF"/>
    <w:rsid w:val="00192C46"/>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3594"/>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DA7"/>
    <w:rsid w:val="00242601"/>
    <w:rsid w:val="00242E5B"/>
    <w:rsid w:val="00245537"/>
    <w:rsid w:val="00246C53"/>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3EB"/>
    <w:rsid w:val="003300CC"/>
    <w:rsid w:val="0033164B"/>
    <w:rsid w:val="00331D1C"/>
    <w:rsid w:val="00331EA5"/>
    <w:rsid w:val="00332410"/>
    <w:rsid w:val="003326FE"/>
    <w:rsid w:val="00336600"/>
    <w:rsid w:val="00337428"/>
    <w:rsid w:val="00341061"/>
    <w:rsid w:val="0034420D"/>
    <w:rsid w:val="00344239"/>
    <w:rsid w:val="003478E9"/>
    <w:rsid w:val="00350430"/>
    <w:rsid w:val="00350705"/>
    <w:rsid w:val="003508FD"/>
    <w:rsid w:val="00351B87"/>
    <w:rsid w:val="00354EB9"/>
    <w:rsid w:val="00355374"/>
    <w:rsid w:val="00356D3E"/>
    <w:rsid w:val="003573A2"/>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4B4B"/>
    <w:rsid w:val="00395F13"/>
    <w:rsid w:val="003A1539"/>
    <w:rsid w:val="003A2680"/>
    <w:rsid w:val="003A30A9"/>
    <w:rsid w:val="003A48D2"/>
    <w:rsid w:val="003A5443"/>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7B7F"/>
    <w:rsid w:val="004004D3"/>
    <w:rsid w:val="00400978"/>
    <w:rsid w:val="004015E1"/>
    <w:rsid w:val="00403E28"/>
    <w:rsid w:val="00404A80"/>
    <w:rsid w:val="004072C1"/>
    <w:rsid w:val="0041002A"/>
    <w:rsid w:val="00410371"/>
    <w:rsid w:val="004103D6"/>
    <w:rsid w:val="00413544"/>
    <w:rsid w:val="00415452"/>
    <w:rsid w:val="0041743A"/>
    <w:rsid w:val="004178BE"/>
    <w:rsid w:val="00420419"/>
    <w:rsid w:val="00421809"/>
    <w:rsid w:val="004219D3"/>
    <w:rsid w:val="004220E8"/>
    <w:rsid w:val="004222C6"/>
    <w:rsid w:val="00423863"/>
    <w:rsid w:val="004239C6"/>
    <w:rsid w:val="00423B47"/>
    <w:rsid w:val="004242F1"/>
    <w:rsid w:val="004248FC"/>
    <w:rsid w:val="00434018"/>
    <w:rsid w:val="00434313"/>
    <w:rsid w:val="0043486B"/>
    <w:rsid w:val="00434E01"/>
    <w:rsid w:val="00440A53"/>
    <w:rsid w:val="004412B6"/>
    <w:rsid w:val="00441D4A"/>
    <w:rsid w:val="004455DA"/>
    <w:rsid w:val="00446BC5"/>
    <w:rsid w:val="00446C9A"/>
    <w:rsid w:val="00446CDB"/>
    <w:rsid w:val="004515BA"/>
    <w:rsid w:val="0045391F"/>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469A"/>
    <w:rsid w:val="004C5B2B"/>
    <w:rsid w:val="004C5F69"/>
    <w:rsid w:val="004C7890"/>
    <w:rsid w:val="004D0DA5"/>
    <w:rsid w:val="004D4945"/>
    <w:rsid w:val="004D6C67"/>
    <w:rsid w:val="004D7301"/>
    <w:rsid w:val="004D744C"/>
    <w:rsid w:val="004E1A9A"/>
    <w:rsid w:val="004E6694"/>
    <w:rsid w:val="004E70F3"/>
    <w:rsid w:val="004F05A4"/>
    <w:rsid w:val="004F15D3"/>
    <w:rsid w:val="004F5782"/>
    <w:rsid w:val="00500497"/>
    <w:rsid w:val="005022C3"/>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064A"/>
    <w:rsid w:val="0054100D"/>
    <w:rsid w:val="005416B3"/>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A6A"/>
    <w:rsid w:val="005849BB"/>
    <w:rsid w:val="005869D4"/>
    <w:rsid w:val="005909DA"/>
    <w:rsid w:val="005909ED"/>
    <w:rsid w:val="00591873"/>
    <w:rsid w:val="005926E6"/>
    <w:rsid w:val="005928CC"/>
    <w:rsid w:val="00592A75"/>
    <w:rsid w:val="00592D74"/>
    <w:rsid w:val="005935DD"/>
    <w:rsid w:val="00593E8B"/>
    <w:rsid w:val="0059637B"/>
    <w:rsid w:val="00597172"/>
    <w:rsid w:val="00597734"/>
    <w:rsid w:val="00597EF1"/>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35067"/>
    <w:rsid w:val="006356FD"/>
    <w:rsid w:val="00640AF5"/>
    <w:rsid w:val="00641C32"/>
    <w:rsid w:val="0064311D"/>
    <w:rsid w:val="00643A15"/>
    <w:rsid w:val="00643A89"/>
    <w:rsid w:val="00651EC6"/>
    <w:rsid w:val="00652790"/>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F71"/>
    <w:rsid w:val="006A6FB0"/>
    <w:rsid w:val="006B12AE"/>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5868"/>
    <w:rsid w:val="00706931"/>
    <w:rsid w:val="007071AB"/>
    <w:rsid w:val="00707B8E"/>
    <w:rsid w:val="00710ACC"/>
    <w:rsid w:val="007113DA"/>
    <w:rsid w:val="00711B1D"/>
    <w:rsid w:val="00715381"/>
    <w:rsid w:val="00716B42"/>
    <w:rsid w:val="00716CAB"/>
    <w:rsid w:val="007174D6"/>
    <w:rsid w:val="0071781D"/>
    <w:rsid w:val="0071787E"/>
    <w:rsid w:val="00721670"/>
    <w:rsid w:val="0072274B"/>
    <w:rsid w:val="00724374"/>
    <w:rsid w:val="00724EE5"/>
    <w:rsid w:val="00731160"/>
    <w:rsid w:val="007344C9"/>
    <w:rsid w:val="007426F9"/>
    <w:rsid w:val="00744883"/>
    <w:rsid w:val="00744C12"/>
    <w:rsid w:val="0074707D"/>
    <w:rsid w:val="007473EE"/>
    <w:rsid w:val="00747E10"/>
    <w:rsid w:val="00750445"/>
    <w:rsid w:val="0075075C"/>
    <w:rsid w:val="00751340"/>
    <w:rsid w:val="00751FEE"/>
    <w:rsid w:val="007535B2"/>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052ED"/>
    <w:rsid w:val="0081000F"/>
    <w:rsid w:val="00810D03"/>
    <w:rsid w:val="00810EDC"/>
    <w:rsid w:val="0081136A"/>
    <w:rsid w:val="00811447"/>
    <w:rsid w:val="00812BE6"/>
    <w:rsid w:val="00813442"/>
    <w:rsid w:val="00815DBE"/>
    <w:rsid w:val="00822AA8"/>
    <w:rsid w:val="0082408B"/>
    <w:rsid w:val="00825C73"/>
    <w:rsid w:val="008279FA"/>
    <w:rsid w:val="00827A92"/>
    <w:rsid w:val="0083090A"/>
    <w:rsid w:val="00833CC7"/>
    <w:rsid w:val="0083676C"/>
    <w:rsid w:val="008374FE"/>
    <w:rsid w:val="00837811"/>
    <w:rsid w:val="00841760"/>
    <w:rsid w:val="00841AA8"/>
    <w:rsid w:val="008435DF"/>
    <w:rsid w:val="0084430F"/>
    <w:rsid w:val="008469C2"/>
    <w:rsid w:val="00853CBE"/>
    <w:rsid w:val="00855110"/>
    <w:rsid w:val="00855BA9"/>
    <w:rsid w:val="008626E7"/>
    <w:rsid w:val="0086315A"/>
    <w:rsid w:val="00864511"/>
    <w:rsid w:val="008649C4"/>
    <w:rsid w:val="00870EE7"/>
    <w:rsid w:val="008759D4"/>
    <w:rsid w:val="008771FB"/>
    <w:rsid w:val="00877493"/>
    <w:rsid w:val="00880880"/>
    <w:rsid w:val="00880E19"/>
    <w:rsid w:val="0088319C"/>
    <w:rsid w:val="008850FF"/>
    <w:rsid w:val="008863B9"/>
    <w:rsid w:val="00886980"/>
    <w:rsid w:val="0088741A"/>
    <w:rsid w:val="0089146C"/>
    <w:rsid w:val="00891AC7"/>
    <w:rsid w:val="0089258A"/>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25EC"/>
    <w:rsid w:val="009769E2"/>
    <w:rsid w:val="00977592"/>
    <w:rsid w:val="009777D9"/>
    <w:rsid w:val="00986FB3"/>
    <w:rsid w:val="00987816"/>
    <w:rsid w:val="009911B1"/>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734F"/>
    <w:rsid w:val="00A00C6B"/>
    <w:rsid w:val="00A01490"/>
    <w:rsid w:val="00A024F7"/>
    <w:rsid w:val="00A068E1"/>
    <w:rsid w:val="00A069AD"/>
    <w:rsid w:val="00A06BC2"/>
    <w:rsid w:val="00A100E6"/>
    <w:rsid w:val="00A12506"/>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302C"/>
    <w:rsid w:val="00A537EC"/>
    <w:rsid w:val="00A55675"/>
    <w:rsid w:val="00A57992"/>
    <w:rsid w:val="00A62FE0"/>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0EF3"/>
    <w:rsid w:val="00AB10CF"/>
    <w:rsid w:val="00AB2891"/>
    <w:rsid w:val="00AB4B97"/>
    <w:rsid w:val="00AC0B57"/>
    <w:rsid w:val="00AC121F"/>
    <w:rsid w:val="00AC1E9F"/>
    <w:rsid w:val="00AC3CF7"/>
    <w:rsid w:val="00AC4CC1"/>
    <w:rsid w:val="00AC5820"/>
    <w:rsid w:val="00AC7C5A"/>
    <w:rsid w:val="00AD1CD8"/>
    <w:rsid w:val="00AD2224"/>
    <w:rsid w:val="00AD23B0"/>
    <w:rsid w:val="00AD4828"/>
    <w:rsid w:val="00AD7D3A"/>
    <w:rsid w:val="00AE5C79"/>
    <w:rsid w:val="00AE7B66"/>
    <w:rsid w:val="00AE7DB2"/>
    <w:rsid w:val="00AF094D"/>
    <w:rsid w:val="00AF4ABD"/>
    <w:rsid w:val="00AF7B80"/>
    <w:rsid w:val="00B021A6"/>
    <w:rsid w:val="00B0256A"/>
    <w:rsid w:val="00B077C2"/>
    <w:rsid w:val="00B10385"/>
    <w:rsid w:val="00B1438C"/>
    <w:rsid w:val="00B156D5"/>
    <w:rsid w:val="00B16DDA"/>
    <w:rsid w:val="00B1726D"/>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4252"/>
    <w:rsid w:val="00B3645E"/>
    <w:rsid w:val="00B3756A"/>
    <w:rsid w:val="00B40354"/>
    <w:rsid w:val="00B416A7"/>
    <w:rsid w:val="00B46B24"/>
    <w:rsid w:val="00B51835"/>
    <w:rsid w:val="00B5277F"/>
    <w:rsid w:val="00B54161"/>
    <w:rsid w:val="00B55534"/>
    <w:rsid w:val="00B56415"/>
    <w:rsid w:val="00B56ACA"/>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0D2"/>
    <w:rsid w:val="00B81488"/>
    <w:rsid w:val="00B81E36"/>
    <w:rsid w:val="00B8223A"/>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6750"/>
    <w:rsid w:val="00C317B6"/>
    <w:rsid w:val="00C337B2"/>
    <w:rsid w:val="00C3493B"/>
    <w:rsid w:val="00C37400"/>
    <w:rsid w:val="00C40DB8"/>
    <w:rsid w:val="00C42100"/>
    <w:rsid w:val="00C44458"/>
    <w:rsid w:val="00C462C1"/>
    <w:rsid w:val="00C4748B"/>
    <w:rsid w:val="00C502AE"/>
    <w:rsid w:val="00C51639"/>
    <w:rsid w:val="00C52B70"/>
    <w:rsid w:val="00C54993"/>
    <w:rsid w:val="00C55A46"/>
    <w:rsid w:val="00C55AFF"/>
    <w:rsid w:val="00C619C1"/>
    <w:rsid w:val="00C62F16"/>
    <w:rsid w:val="00C63EB4"/>
    <w:rsid w:val="00C65ABB"/>
    <w:rsid w:val="00C65E04"/>
    <w:rsid w:val="00C66965"/>
    <w:rsid w:val="00C66966"/>
    <w:rsid w:val="00C66BA2"/>
    <w:rsid w:val="00C70A0B"/>
    <w:rsid w:val="00C70D46"/>
    <w:rsid w:val="00C7354A"/>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5BE"/>
    <w:rsid w:val="00CA17B5"/>
    <w:rsid w:val="00CA1E57"/>
    <w:rsid w:val="00CA41A5"/>
    <w:rsid w:val="00CA5E52"/>
    <w:rsid w:val="00CA5F02"/>
    <w:rsid w:val="00CA61D5"/>
    <w:rsid w:val="00CA693A"/>
    <w:rsid w:val="00CA7CB6"/>
    <w:rsid w:val="00CB1B1C"/>
    <w:rsid w:val="00CB305B"/>
    <w:rsid w:val="00CB333E"/>
    <w:rsid w:val="00CB4BF8"/>
    <w:rsid w:val="00CB61D0"/>
    <w:rsid w:val="00CC358F"/>
    <w:rsid w:val="00CC4922"/>
    <w:rsid w:val="00CC5026"/>
    <w:rsid w:val="00CC5780"/>
    <w:rsid w:val="00CC650F"/>
    <w:rsid w:val="00CC68D0"/>
    <w:rsid w:val="00CC7134"/>
    <w:rsid w:val="00CD1E7E"/>
    <w:rsid w:val="00CD675E"/>
    <w:rsid w:val="00CD7700"/>
    <w:rsid w:val="00CE0107"/>
    <w:rsid w:val="00CF17A5"/>
    <w:rsid w:val="00CF320E"/>
    <w:rsid w:val="00CF389A"/>
    <w:rsid w:val="00CF58CA"/>
    <w:rsid w:val="00CF62A5"/>
    <w:rsid w:val="00CF6C2E"/>
    <w:rsid w:val="00D00901"/>
    <w:rsid w:val="00D01290"/>
    <w:rsid w:val="00D03F9A"/>
    <w:rsid w:val="00D05D49"/>
    <w:rsid w:val="00D06D51"/>
    <w:rsid w:val="00D0783B"/>
    <w:rsid w:val="00D07D6A"/>
    <w:rsid w:val="00D10A0A"/>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57"/>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3908"/>
    <w:rsid w:val="00DC51F3"/>
    <w:rsid w:val="00DC5994"/>
    <w:rsid w:val="00DC5E97"/>
    <w:rsid w:val="00DC63F3"/>
    <w:rsid w:val="00DC6763"/>
    <w:rsid w:val="00DC6F8C"/>
    <w:rsid w:val="00DD1916"/>
    <w:rsid w:val="00DD1B5A"/>
    <w:rsid w:val="00DD5EBC"/>
    <w:rsid w:val="00DE1039"/>
    <w:rsid w:val="00DE1388"/>
    <w:rsid w:val="00DE1600"/>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25E3"/>
    <w:rsid w:val="00E34898"/>
    <w:rsid w:val="00E35D85"/>
    <w:rsid w:val="00E35F8B"/>
    <w:rsid w:val="00E37CBA"/>
    <w:rsid w:val="00E37F2E"/>
    <w:rsid w:val="00E44984"/>
    <w:rsid w:val="00E44D4D"/>
    <w:rsid w:val="00E4689A"/>
    <w:rsid w:val="00E51511"/>
    <w:rsid w:val="00E52347"/>
    <w:rsid w:val="00E530F5"/>
    <w:rsid w:val="00E53365"/>
    <w:rsid w:val="00E53F3D"/>
    <w:rsid w:val="00E56F19"/>
    <w:rsid w:val="00E60452"/>
    <w:rsid w:val="00E60625"/>
    <w:rsid w:val="00E60A90"/>
    <w:rsid w:val="00E63124"/>
    <w:rsid w:val="00E6348D"/>
    <w:rsid w:val="00E64BF8"/>
    <w:rsid w:val="00E65037"/>
    <w:rsid w:val="00E66EDA"/>
    <w:rsid w:val="00E7222A"/>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78AD"/>
    <w:rsid w:val="00ED11D3"/>
    <w:rsid w:val="00EE0138"/>
    <w:rsid w:val="00EE104E"/>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1006"/>
    <w:rsid w:val="00F1217F"/>
    <w:rsid w:val="00F14CDF"/>
    <w:rsid w:val="00F1569C"/>
    <w:rsid w:val="00F172A0"/>
    <w:rsid w:val="00F20AD8"/>
    <w:rsid w:val="00F223D0"/>
    <w:rsid w:val="00F24077"/>
    <w:rsid w:val="00F2502F"/>
    <w:rsid w:val="00F25D98"/>
    <w:rsid w:val="00F272E1"/>
    <w:rsid w:val="00F300FB"/>
    <w:rsid w:val="00F30111"/>
    <w:rsid w:val="00F32660"/>
    <w:rsid w:val="00F336C9"/>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40DC"/>
    <w:rsid w:val="00F84274"/>
    <w:rsid w:val="00F87659"/>
    <w:rsid w:val="00F91C15"/>
    <w:rsid w:val="00F91CC1"/>
    <w:rsid w:val="00F96DA1"/>
    <w:rsid w:val="00FA0955"/>
    <w:rsid w:val="00FA112E"/>
    <w:rsid w:val="00FA6276"/>
    <w:rsid w:val="00FA62E3"/>
    <w:rsid w:val="00FA7C61"/>
    <w:rsid w:val="00FB1AB6"/>
    <w:rsid w:val="00FB3B64"/>
    <w:rsid w:val="00FB5F69"/>
    <w:rsid w:val="00FB6386"/>
    <w:rsid w:val="00FC503A"/>
    <w:rsid w:val="00FC6FE6"/>
    <w:rsid w:val="00FD16BF"/>
    <w:rsid w:val="00FD2CEC"/>
    <w:rsid w:val="00FD404D"/>
    <w:rsid w:val="00FD41E8"/>
    <w:rsid w:val="00FD57E7"/>
    <w:rsid w:val="00FD5A5B"/>
    <w:rsid w:val="00FD6C16"/>
    <w:rsid w:val="00FD6F6A"/>
    <w:rsid w:val="00FD739D"/>
    <w:rsid w:val="00FE0D18"/>
    <w:rsid w:val="00FE2BD5"/>
    <w:rsid w:val="00FE30CC"/>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9</Pages>
  <Words>2871</Words>
  <Characters>18041</Characters>
  <Application>Microsoft Office Word</Application>
  <DocSecurity>0</DocSecurity>
  <Lines>150</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08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Sodagar</cp:lastModifiedBy>
  <cp:revision>21</cp:revision>
  <cp:lastPrinted>1900-01-01T08:00:00Z</cp:lastPrinted>
  <dcterms:created xsi:type="dcterms:W3CDTF">2024-01-30T10:17:00Z</dcterms:created>
  <dcterms:modified xsi:type="dcterms:W3CDTF">2024-02-0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ies>
</file>